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75AE" w:rsidRPr="0044213B" w:rsidRDefault="009F75AE" w:rsidP="009F75AE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 wp14:anchorId="3A8071DA" wp14:editId="6C9C8645">
            <wp:extent cx="2647950" cy="447675"/>
            <wp:effectExtent l="0" t="0" r="0" b="9525"/>
            <wp:docPr id="7" name="图片 7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5AE" w:rsidRPr="00021B1B" w:rsidRDefault="009F75AE" w:rsidP="009F75AE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B9657D">
        <w:rPr>
          <w:rStyle w:val="10"/>
          <w:rFonts w:ascii="黑体" w:eastAsia="黑体" w:hAnsi="黑体" w:hint="eastAsia"/>
          <w:b/>
          <w:sz w:val="72"/>
          <w:szCs w:val="72"/>
        </w:rPr>
        <w:t>2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9F75AE" w:rsidRPr="006E2E29" w:rsidRDefault="009F75AE" w:rsidP="009F75A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2977"/>
        <w:gridCol w:w="2347"/>
      </w:tblGrid>
      <w:tr w:rsidR="00A657C6" w:rsidRPr="004F7A8E" w:rsidTr="00962F62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A657C6" w:rsidRPr="004F7A8E" w:rsidRDefault="00A657C6" w:rsidP="00A657C6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>
              <w:rPr>
                <w:rFonts w:ascii="方正舒体" w:eastAsia="方正舒体"/>
                <w:b/>
                <w:sz w:val="44"/>
                <w:szCs w:val="44"/>
              </w:rPr>
              <w:t>3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553E13" w:rsidRDefault="00A657C6" w:rsidP="00A657C6">
            <w:pPr>
              <w:ind w:right="-90"/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一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数的乘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977" w:type="dxa"/>
            <w:shd w:val="clear" w:color="auto" w:fill="auto"/>
          </w:tcPr>
          <w:p w:rsidR="00A657C6" w:rsidRPr="00553E13" w:rsidRDefault="00A657C6" w:rsidP="00A657C6">
            <w:pPr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二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数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的</w:t>
            </w:r>
            <w:r w:rsidR="005801D9">
              <w:rPr>
                <w:rFonts w:ascii="方正舒体" w:eastAsia="方正舒体" w:hAnsi="宋体" w:hint="eastAsia"/>
                <w:b/>
                <w:sz w:val="28"/>
                <w:szCs w:val="28"/>
              </w:rPr>
              <w:t>除</w:t>
            </w:r>
            <w:r w:rsidR="00DC6B08">
              <w:rPr>
                <w:rFonts w:ascii="方正舒体" w:eastAsia="方正舒体" w:hAnsi="宋体" w:hint="eastAsia"/>
                <w:b/>
                <w:sz w:val="28"/>
                <w:szCs w:val="28"/>
              </w:rPr>
              <w:t>法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347" w:type="dxa"/>
            <w:shd w:val="clear" w:color="auto" w:fill="auto"/>
          </w:tcPr>
          <w:p w:rsidR="00A657C6" w:rsidRPr="00553E13" w:rsidRDefault="00A657C6" w:rsidP="00962F62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总成绩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4F7A8E" w:rsidRDefault="00A657C6" w:rsidP="00962F62">
            <w:pPr>
              <w:ind w:right="960"/>
              <w:jc w:val="center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34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</w:tr>
    </w:tbl>
    <w:p w:rsidR="009F75AE" w:rsidRPr="00E37750" w:rsidRDefault="009F75AE" w:rsidP="009F75AE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BD7E93F" wp14:editId="351BEA2F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75AE" w:rsidRPr="00553E13" w:rsidRDefault="009F75AE" w:rsidP="009F75AE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Pr="00553E13" w:rsidRDefault="009F75AE" w:rsidP="009F75AE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D7E93F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1.5pt;margin-top:28.1pt;width:415pt;height:170.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">
                <v:textbox>
                  <w:txbxContent>
                    <w:p w:rsidR="009F75AE" w:rsidRPr="00553E13" w:rsidRDefault="009F75AE" w:rsidP="009F75AE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Pr="00553E13" w:rsidRDefault="009F75AE" w:rsidP="009F75AE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9F75AE" w:rsidRDefault="009F75AE" w:rsidP="009F75AE"/>
    <w:p w:rsidR="009F75AE" w:rsidRDefault="009F75AE" w:rsidP="009F75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9F75AE" w:rsidRPr="004F7A8E" w:rsidRDefault="009F75AE" w:rsidP="009F75AE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 xml:space="preserve">20  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日</w:t>
      </w:r>
    </w:p>
    <w:p w:rsidR="00932EBC" w:rsidRDefault="00434388" w:rsidP="00932EBC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2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EBC" w:rsidRDefault="00932EBC" w:rsidP="00932EBC"/>
    <w:p w:rsidR="00932EBC" w:rsidRDefault="00932EBC" w:rsidP="00932EBC"/>
    <w:p w:rsidR="00932EBC" w:rsidRPr="00E430A4" w:rsidRDefault="00932EBC" w:rsidP="00932EBC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9F75AE" w:rsidRDefault="009F75AE" w:rsidP="009F75AE"/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A2722C" w:rsidRDefault="009F75AE" w:rsidP="009F75AE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乘法器设计</w:t>
      </w:r>
    </w:p>
    <w:p w:rsidR="00A2722C" w:rsidRDefault="00A2722C" w:rsidP="00A2722C">
      <w:pPr>
        <w:jc w:val="center"/>
      </w:pPr>
    </w:p>
    <w:p w:rsidR="00A2722C" w:rsidRDefault="00A2722C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A2722C" w:rsidRDefault="00A2722C" w:rsidP="00A2722C"/>
    <w:p w:rsidR="00926A95" w:rsidRDefault="00926A95" w:rsidP="00932EBC"/>
    <w:p w:rsidR="00926A95" w:rsidRPr="00926A95" w:rsidRDefault="00926A95" w:rsidP="00932EBC"/>
    <w:p w:rsidR="00090EE5" w:rsidRDefault="00090EE5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A657C6" w:rsidRPr="00A350CD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lastRenderedPageBreak/>
        <w:br w:type="page"/>
      </w:r>
      <w:r w:rsidRPr="00A350CD">
        <w:rPr>
          <w:rFonts w:ascii="黑体" w:eastAsia="黑体" w:hAnsi="黑体" w:hint="eastAsia"/>
          <w:sz w:val="28"/>
          <w:szCs w:val="28"/>
        </w:rPr>
        <w:lastRenderedPageBreak/>
        <w:t>一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乘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A657C6" w:rsidRPr="009008FB" w:rsidRDefault="00A657C6" w:rsidP="00A657C6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乘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</w:t>
      </w:r>
      <w:proofErr w:type="spellStart"/>
      <w:r w:rsidRPr="00A657C6">
        <w:rPr>
          <w:rFonts w:ascii="仿宋" w:eastAsia="仿宋" w:hAnsi="仿宋"/>
          <w:sz w:val="24"/>
          <w:szCs w:val="24"/>
        </w:rPr>
        <w:t>logisim</w:t>
      </w:r>
      <w:proofErr w:type="spellEnd"/>
      <w:r w:rsidRPr="00A657C6">
        <w:rPr>
          <w:rFonts w:ascii="仿宋" w:eastAsia="仿宋" w:hAnsi="仿宋"/>
          <w:sz w:val="24"/>
          <w:szCs w:val="24"/>
        </w:rPr>
        <w:t>进行无符号数的乘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乘法器的设计、仿真、验证3个训练过程，使同学们掌握数字逻辑电路的设计、仿真、调试的方法。</w:t>
      </w:r>
    </w:p>
    <w:p w:rsidR="00A657C6" w:rsidRPr="0070391B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A657C6" w:rsidRPr="00B13A1F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207E5B" w:rsidRDefault="00A657C6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207E5B">
        <w:rPr>
          <w:rFonts w:hint="eastAsia"/>
          <w:b/>
          <w:sz w:val="24"/>
        </w:rPr>
        <w:t>四位</w:t>
      </w:r>
      <w:r w:rsidR="00A953DD" w:rsidRPr="00207E5B">
        <w:rPr>
          <w:rFonts w:hint="eastAsia"/>
          <w:b/>
          <w:sz w:val="24"/>
        </w:rPr>
        <w:t>乘法器设计</w:t>
      </w:r>
    </w:p>
    <w:p w:rsidR="008714C2" w:rsidRDefault="00207E5B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="00A953DD" w:rsidRPr="00F16B2E">
        <w:rPr>
          <w:rFonts w:hint="eastAsia"/>
          <w:sz w:val="24"/>
        </w:rPr>
        <w:t>乘法器</w:t>
      </w:r>
      <w:r w:rsidR="00095EAB" w:rsidRPr="000E5181">
        <w:rPr>
          <w:color w:val="000000" w:themeColor="text1"/>
          <w:sz w:val="24"/>
        </w:rPr>
        <w:t>Mul4</w:t>
      </w:r>
      <w:r w:rsidR="00960C12" w:rsidRPr="000E5181">
        <w:rPr>
          <w:color w:val="000000" w:themeColor="text1"/>
          <w:sz w:val="24"/>
        </w:rPr>
        <w:sym w:font="Wingdings 2" w:char="F0CD"/>
      </w:r>
      <w:r w:rsidR="00960C12" w:rsidRPr="000E5181">
        <w:rPr>
          <w:color w:val="000000" w:themeColor="text1"/>
          <w:sz w:val="24"/>
        </w:rPr>
        <w:t>4</w:t>
      </w:r>
      <w:r w:rsidR="00A953DD" w:rsidRPr="00F16B2E">
        <w:rPr>
          <w:rFonts w:hint="eastAsia"/>
          <w:sz w:val="24"/>
        </w:rPr>
        <w:t>实现两个无符号的</w:t>
      </w:r>
      <w:r w:rsidR="00A953DD" w:rsidRPr="00F16B2E">
        <w:rPr>
          <w:rFonts w:hint="eastAsia"/>
          <w:sz w:val="24"/>
        </w:rPr>
        <w:t>4</w:t>
      </w:r>
      <w:r w:rsidR="00A953DD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1</w:t>
      </w:r>
      <w:r w:rsidR="001371AC">
        <w:rPr>
          <w:rFonts w:hint="eastAsia"/>
          <w:sz w:val="24"/>
        </w:rPr>
        <w:t>所示</w:t>
      </w:r>
      <w:r w:rsidR="00A953DD" w:rsidRPr="00F16B2E">
        <w:rPr>
          <w:rFonts w:hint="eastAsia"/>
          <w:sz w:val="24"/>
        </w:rPr>
        <w:t>。设被乘数为</w:t>
      </w:r>
      <w:r w:rsidR="00A953DD" w:rsidRPr="00F16B2E">
        <w:rPr>
          <w:rFonts w:hint="eastAsia"/>
          <w:sz w:val="24"/>
        </w:rPr>
        <w:t>b</w:t>
      </w:r>
      <w:r w:rsidR="00A953DD" w:rsidRPr="00F16B2E">
        <w:rPr>
          <w:sz w:val="24"/>
        </w:rPr>
        <w:t>(3:0)</w:t>
      </w:r>
      <w:r w:rsidR="00A953DD" w:rsidRPr="00F16B2E">
        <w:rPr>
          <w:rFonts w:hint="eastAsia"/>
          <w:sz w:val="24"/>
        </w:rPr>
        <w:t>，乘数为</w:t>
      </w:r>
      <w:r w:rsidR="00A953DD">
        <w:rPr>
          <w:rFonts w:hint="eastAsia"/>
          <w:sz w:val="24"/>
        </w:rPr>
        <w:t>a</w:t>
      </w:r>
      <w:r w:rsidR="00A953DD" w:rsidRPr="00F16B2E">
        <w:rPr>
          <w:sz w:val="24"/>
        </w:rPr>
        <w:t>(3:0)</w:t>
      </w:r>
      <w:r w:rsidR="00A953DD">
        <w:rPr>
          <w:rFonts w:hint="eastAsia"/>
          <w:sz w:val="24"/>
        </w:rPr>
        <w:t>，乘积</w:t>
      </w:r>
      <w:r>
        <w:rPr>
          <w:rFonts w:hint="eastAsia"/>
          <w:sz w:val="24"/>
        </w:rPr>
        <w:t>需要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二进制数表示，乘积</w:t>
      </w:r>
      <w:r w:rsidR="00A953DD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p</w:t>
      </w:r>
      <w:r w:rsidR="00A953DD">
        <w:rPr>
          <w:sz w:val="24"/>
        </w:rPr>
        <w:t>(7:0)</w:t>
      </w:r>
      <w:r w:rsidR="00A953DD">
        <w:rPr>
          <w:rFonts w:hint="eastAsia"/>
          <w:sz w:val="24"/>
        </w:rPr>
        <w:t>。</w:t>
      </w:r>
    </w:p>
    <w:p w:rsidR="006B3FB4" w:rsidRPr="006B3FB4" w:rsidRDefault="001371AC" w:rsidP="001371AC">
      <w:pPr>
        <w:spacing w:line="276" w:lineRule="auto"/>
        <w:ind w:leftChars="877" w:left="1842" w:firstLineChars="200" w:firstLine="48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 wp14:anchorId="7E4F4F49" wp14:editId="43A1A8BE">
                <wp:extent cx="3669266" cy="670560"/>
                <wp:effectExtent l="0" t="0" r="26670" b="15240"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371AC" w:rsidRPr="00DC5601" w:rsidRDefault="001371AC" w:rsidP="001371A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连接符 5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1371AC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4F4F49" id="组合 3" o:spid="_x0000_s1027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">
                <v:rect id="矩形 4" o:spid="_x0000_s1028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" filled="f" strokecolor="black [3213]" strokeweight="2pt">
                  <v:textbox>
                    <w:txbxContent>
                      <w:p w:rsidR="001371AC" w:rsidRPr="00DC5601" w:rsidRDefault="001371AC" w:rsidP="001371A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" o:spid="_x0000_s1029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" strokecolor="black [3213]" strokeweight="1pt">
                  <v:stroke startarrow="classic"/>
                </v:line>
                <v:line id="直接连接符 8" o:spid="_x0000_s1030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" strokecolor="black [3213]" strokeweight="1pt">
                  <v:stroke startarrow="classic"/>
                </v:line>
                <v:line id="直接连接符 11" o:spid="_x0000_s1031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shape id="文本框 2" o:spid="_x0000_s1032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1371AC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</w:txbxContent>
                  </v:textbox>
                </v:shape>
                <v:shape id="文本框 2" o:spid="_x0000_s1033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</w:t>
      </w:r>
      <w:r>
        <w:rPr>
          <w:sz w:val="24"/>
        </w:rPr>
        <w:t>乘法器结构框图</w: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</w:p>
    <w:p w:rsidR="00A953DD" w:rsidRDefault="002264E5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>
        <w:rPr>
          <w:rFonts w:hint="eastAsia"/>
          <w:sz w:val="24"/>
        </w:rPr>
        <w:t>运算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，</w:t>
      </w:r>
      <w:r w:rsidR="008714C2">
        <w:rPr>
          <w:rFonts w:hint="eastAsia"/>
          <w:sz w:val="24"/>
        </w:rPr>
        <w:t>其内部结构</w:t>
      </w:r>
      <w:r>
        <w:rPr>
          <w:rFonts w:hint="eastAsia"/>
          <w:sz w:val="24"/>
        </w:rPr>
        <w:t>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2</w:t>
      </w:r>
      <w:r>
        <w:rPr>
          <w:rFonts w:hint="eastAsia"/>
          <w:sz w:val="24"/>
        </w:rPr>
        <w:t>所示。每个模块均包含一个加法器、一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 w:rsidR="00A5359A">
        <w:rPr>
          <w:rFonts w:hint="eastAsia"/>
          <w:sz w:val="24"/>
        </w:rPr>
        <w:t>s</w:t>
      </w:r>
      <w:r w:rsidR="00A5359A"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</w:p>
    <w:p w:rsidR="001371AC" w:rsidRDefault="001371AC" w:rsidP="001371AC">
      <w:pPr>
        <w:spacing w:line="276" w:lineRule="auto"/>
        <w:ind w:firstLine="435"/>
        <w:rPr>
          <w:sz w:val="24"/>
        </w:rPr>
      </w:pPr>
      <w:r w:rsidRPr="00172412"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>-2</w:t>
      </w:r>
      <w:r w:rsidRPr="00172412">
        <w:rPr>
          <w:rFonts w:hint="eastAsia"/>
          <w:sz w:val="24"/>
        </w:rPr>
        <w:t>中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为</w:t>
      </w:r>
      <w:r w:rsidRPr="00172412">
        <w:rPr>
          <w:rFonts w:hint="eastAsia"/>
          <w:sz w:val="24"/>
        </w:rPr>
        <w:t>8</w:t>
      </w:r>
      <w:r>
        <w:rPr>
          <w:rFonts w:hint="eastAsia"/>
          <w:sz w:val="24"/>
        </w:rPr>
        <w:t>，确保两个</w:t>
      </w:r>
      <w:r w:rsidRPr="00F16B2E">
        <w:rPr>
          <w:rFonts w:hint="eastAsia"/>
          <w:sz w:val="24"/>
        </w:rPr>
        <w:t>4</w:t>
      </w:r>
      <w:r w:rsidRPr="00F16B2E">
        <w:rPr>
          <w:rFonts w:hint="eastAsia"/>
          <w:sz w:val="24"/>
        </w:rPr>
        <w:t>位二进制数的乘</w:t>
      </w:r>
      <w:r>
        <w:rPr>
          <w:rFonts w:hint="eastAsia"/>
          <w:sz w:val="24"/>
        </w:rPr>
        <w:t>积不会发生溢出。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是左移一位的操作，在这里可以不用逻辑器件来实现，而仅通过数据连线的改变（两个</w:t>
      </w:r>
      <w:proofErr w:type="gramStart"/>
      <w:r>
        <w:rPr>
          <w:rFonts w:hint="eastAsia"/>
          <w:sz w:val="24"/>
        </w:rPr>
        <w:t>分线器错位</w:t>
      </w:r>
      <w:proofErr w:type="gramEnd"/>
      <w:r>
        <w:rPr>
          <w:rFonts w:hint="eastAsia"/>
          <w:sz w:val="24"/>
        </w:rPr>
        <w:t>相连接）就可实现。</w:t>
      </w:r>
    </w:p>
    <w:p w:rsidR="001371AC" w:rsidRPr="001371AC" w:rsidRDefault="001371AC" w:rsidP="00A953DD">
      <w:pPr>
        <w:spacing w:line="276" w:lineRule="auto"/>
        <w:ind w:firstLineChars="200" w:firstLine="480"/>
        <w:rPr>
          <w:sz w:val="24"/>
        </w:rPr>
      </w:pPr>
    </w:p>
    <w:p w:rsidR="00A953DD" w:rsidRDefault="00A953DD" w:rsidP="00A953DD">
      <w:pPr>
        <w:spacing w:line="276" w:lineRule="auto"/>
        <w:jc w:val="center"/>
        <w:rPr>
          <w:sz w:val="24"/>
        </w:rPr>
      </w:pPr>
      <w:r>
        <w:object w:dxaOrig="783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05pt;height:123.2pt" o:ole="">
            <v:imagedata r:id="rId9" o:title=""/>
          </v:shape>
          <o:OLEObject Type="Embed" ProgID="Visio.Drawing.15" ShapeID="_x0000_i1025" DrawAspect="Content" ObjectID="_1616837678" r:id="rId10"/>
        </w:object>
      </w:r>
    </w:p>
    <w:p w:rsidR="00A953DD" w:rsidRDefault="001371AC" w:rsidP="00A953DD">
      <w:pPr>
        <w:spacing w:line="276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-2 </w:t>
      </w:r>
      <w:r>
        <w:rPr>
          <w:rFonts w:hint="eastAsia"/>
          <w:szCs w:val="21"/>
        </w:rPr>
        <w:t>四位</w:t>
      </w:r>
      <w:r>
        <w:rPr>
          <w:szCs w:val="21"/>
        </w:rPr>
        <w:t>乘法器内</w:t>
      </w:r>
      <w:r>
        <w:rPr>
          <w:rFonts w:hint="eastAsia"/>
          <w:szCs w:val="21"/>
        </w:rPr>
        <w:t>部</w:t>
      </w:r>
      <w:r>
        <w:rPr>
          <w:szCs w:val="21"/>
        </w:rPr>
        <w:t>结构</w:t>
      </w:r>
    </w:p>
    <w:p w:rsidR="00EF6FFC" w:rsidRDefault="00EF6FFC" w:rsidP="00CB49BB">
      <w:pPr>
        <w:spacing w:line="276" w:lineRule="auto"/>
        <w:rPr>
          <w:b/>
          <w:sz w:val="24"/>
        </w:rPr>
      </w:pPr>
    </w:p>
    <w:p w:rsidR="00CB49BB" w:rsidRPr="00207E5B" w:rsidRDefault="00A657C6" w:rsidP="00CB49BB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EF6FFC" w:rsidRPr="00EF6FFC">
        <w:rPr>
          <w:rFonts w:hint="eastAsia"/>
          <w:b/>
          <w:sz w:val="24"/>
        </w:rPr>
        <w:t>32</w:t>
      </w:r>
      <w:r w:rsidR="000E5181" w:rsidRPr="00EF6FFC">
        <w:rPr>
          <w:b/>
          <w:color w:val="000000" w:themeColor="text1"/>
          <w:sz w:val="24"/>
        </w:rPr>
        <w:sym w:font="Wingdings 2" w:char="F0CD"/>
      </w:r>
      <w:r w:rsidR="00EF6FFC" w:rsidRPr="00EF6FFC">
        <w:rPr>
          <w:rFonts w:hint="eastAsia"/>
          <w:b/>
          <w:color w:val="000000" w:themeColor="text1"/>
          <w:sz w:val="24"/>
        </w:rPr>
        <w:t>4</w:t>
      </w:r>
      <w:r w:rsidR="00CB49BB" w:rsidRPr="00EF6FFC">
        <w:rPr>
          <w:rFonts w:hint="eastAsia"/>
          <w:b/>
          <w:sz w:val="24"/>
        </w:rPr>
        <w:t>乘法器</w:t>
      </w:r>
      <w:r w:rsidR="00CB49BB" w:rsidRPr="00207E5B">
        <w:rPr>
          <w:rFonts w:hint="eastAsia"/>
          <w:b/>
          <w:sz w:val="24"/>
        </w:rPr>
        <w:t>设计</w:t>
      </w:r>
    </w:p>
    <w:p w:rsidR="00CB49BB" w:rsidRDefault="00EF6FFC" w:rsidP="00A953DD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="000E5181"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0E5181" w:rsidRPr="000E5181">
        <w:rPr>
          <w:rFonts w:hint="eastAsia"/>
          <w:sz w:val="24"/>
        </w:rPr>
        <w:t>乘法器</w:t>
      </w:r>
      <w:r w:rsidR="000E5181"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实现</w:t>
      </w:r>
      <w:r w:rsidR="00884FA6">
        <w:rPr>
          <w:rFonts w:hint="eastAsia"/>
          <w:sz w:val="24"/>
        </w:rPr>
        <w:t>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32</w:t>
      </w:r>
      <w:r w:rsidR="00884FA6" w:rsidRPr="00F16B2E">
        <w:rPr>
          <w:rFonts w:hint="eastAsia"/>
          <w:sz w:val="24"/>
        </w:rPr>
        <w:t>位二进制数</w:t>
      </w:r>
      <w:r w:rsidR="00884FA6">
        <w:rPr>
          <w:rFonts w:hint="eastAsia"/>
          <w:sz w:val="24"/>
        </w:rPr>
        <w:t>和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3</w:t>
      </w:r>
      <w:r w:rsidR="001371AC">
        <w:rPr>
          <w:rFonts w:hint="eastAsia"/>
          <w:sz w:val="24"/>
        </w:rPr>
        <w:t>所示</w:t>
      </w:r>
      <w:r w:rsidR="00884FA6" w:rsidRPr="00F16B2E">
        <w:rPr>
          <w:rFonts w:hint="eastAsia"/>
          <w:sz w:val="24"/>
        </w:rPr>
        <w:t>。设被乘数为</w:t>
      </w:r>
      <w:r w:rsidR="00884FA6" w:rsidRPr="00F16B2E">
        <w:rPr>
          <w:rFonts w:hint="eastAsia"/>
          <w:sz w:val="24"/>
        </w:rPr>
        <w:t>b</w:t>
      </w:r>
      <w:r w:rsidR="00884FA6" w:rsidRPr="00F16B2E">
        <w:rPr>
          <w:sz w:val="24"/>
        </w:rPr>
        <w:t>(3</w:t>
      </w:r>
      <w:r w:rsidR="00B72F51">
        <w:rPr>
          <w:rFonts w:hint="eastAsia"/>
          <w:sz w:val="24"/>
        </w:rPr>
        <w:t>1</w:t>
      </w:r>
      <w:r w:rsidR="00884FA6" w:rsidRPr="00F16B2E">
        <w:rPr>
          <w:sz w:val="24"/>
        </w:rPr>
        <w:t>:0)</w:t>
      </w:r>
      <w:r w:rsidR="00884FA6" w:rsidRPr="00F16B2E">
        <w:rPr>
          <w:rFonts w:hint="eastAsia"/>
          <w:sz w:val="24"/>
        </w:rPr>
        <w:t>，乘数为</w:t>
      </w:r>
      <w:r w:rsidR="00884FA6">
        <w:rPr>
          <w:rFonts w:hint="eastAsia"/>
          <w:sz w:val="24"/>
        </w:rPr>
        <w:t>a</w:t>
      </w:r>
      <w:r w:rsidR="00884FA6" w:rsidRPr="00F16B2E">
        <w:rPr>
          <w:sz w:val="24"/>
        </w:rPr>
        <w:t>(3:0)</w:t>
      </w:r>
      <w:r w:rsidR="00884FA6"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 w:rsidR="00884FA6">
        <w:rPr>
          <w:rFonts w:hint="eastAsia"/>
          <w:sz w:val="24"/>
        </w:rPr>
        <w:t>位二进制数表示，乘积为</w:t>
      </w:r>
      <w:r w:rsidR="00884FA6">
        <w:rPr>
          <w:rFonts w:hint="eastAsia"/>
          <w:sz w:val="24"/>
        </w:rPr>
        <w:t>p</w:t>
      </w:r>
      <w:r w:rsidR="00884FA6">
        <w:rPr>
          <w:sz w:val="24"/>
        </w:rPr>
        <w:t>(</w:t>
      </w:r>
      <w:r w:rsidR="005F7463">
        <w:rPr>
          <w:sz w:val="24"/>
        </w:rPr>
        <w:t>31</w:t>
      </w:r>
      <w:r w:rsidR="00884FA6">
        <w:rPr>
          <w:sz w:val="24"/>
        </w:rPr>
        <w:t>:0)</w:t>
      </w:r>
      <w:r w:rsidR="00884FA6">
        <w:rPr>
          <w:rFonts w:hint="eastAsia"/>
          <w:sz w:val="24"/>
        </w:rPr>
        <w:t>。</w:t>
      </w:r>
      <w:r w:rsidR="003822D3">
        <w:rPr>
          <w:rFonts w:hint="eastAsia"/>
          <w:sz w:val="24"/>
        </w:rPr>
        <w:t>这里，要求乘积</w:t>
      </w:r>
      <w:r w:rsidR="003822D3">
        <w:rPr>
          <w:rFonts w:hint="eastAsia"/>
          <w:sz w:val="24"/>
        </w:rPr>
        <w:t>p</w:t>
      </w:r>
      <w:r w:rsidR="003822D3">
        <w:rPr>
          <w:rFonts w:hint="eastAsia"/>
          <w:sz w:val="24"/>
        </w:rPr>
        <w:t>能用</w:t>
      </w:r>
      <w:r w:rsidR="003822D3">
        <w:rPr>
          <w:rFonts w:hint="eastAsia"/>
          <w:sz w:val="24"/>
        </w:rPr>
        <w:t>32</w:t>
      </w:r>
      <w:r w:rsidR="003822D3">
        <w:rPr>
          <w:rFonts w:hint="eastAsia"/>
          <w:sz w:val="24"/>
        </w:rPr>
        <w:t>位</w:t>
      </w:r>
      <w:r w:rsidR="003822D3" w:rsidRPr="00F16B2E">
        <w:rPr>
          <w:rFonts w:hint="eastAsia"/>
          <w:sz w:val="24"/>
        </w:rPr>
        <w:t>二进制数</w:t>
      </w:r>
      <w:r w:rsidR="003822D3">
        <w:rPr>
          <w:rFonts w:hint="eastAsia"/>
          <w:sz w:val="24"/>
        </w:rPr>
        <w:t>表示，且不会发生溢出。</w:t>
      </w:r>
    </w:p>
    <w:p w:rsidR="001371AC" w:rsidRDefault="001371AC" w:rsidP="00A953DD">
      <w:pPr>
        <w:spacing w:line="276" w:lineRule="auto"/>
        <w:ind w:firstLine="435"/>
        <w:rPr>
          <w:sz w:val="24"/>
        </w:rPr>
      </w:pPr>
    </w:p>
    <w:p w:rsidR="00EF6FFC" w:rsidRDefault="00EF6FFC" w:rsidP="001371AC">
      <w:pPr>
        <w:spacing w:line="276" w:lineRule="auto"/>
        <w:ind w:leftChars="333" w:left="699" w:firstLine="985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16" name="矩形 16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6FFC" w:rsidRPr="00DC5601" w:rsidRDefault="00EF6FFC" w:rsidP="00EF6FFC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EF6FFC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5" o:spid="_x0000_s1034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">
                <v:rect id="矩形 16" o:spid="_x0000_s1035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" filled="f" strokecolor="black [3213]" strokeweight="2pt">
                  <v:textbox>
                    <w:txbxContent>
                      <w:p w:rsidR="00EF6FFC" w:rsidRPr="00DC5601" w:rsidRDefault="00EF6FFC" w:rsidP="00EF6FFC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17" o:spid="_x0000_s1036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18" o:spid="_x0000_s1037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38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shape id="文本框 2" o:spid="_x0000_s1039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MeP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9elL+gGy+AMAAP//AwBQSwECLQAUAAYACAAAACEA2+H2y+4AAACFAQAAEwAAAAAAAAAAAAAA&#10;AAAAAAAAW0NvbnRlbnRfVHlwZXNdLnhtbFBLAQItABQABgAIAAAAIQBa9CxbvwAAABUBAAALAAAA&#10;AAAAAAAAAAAAAB8BAABfcmVscy8ucmVsc1BLAQItABQABgAIAAAAIQB9ZMePwgAAANsAAAAPAAAA&#10;AAAAAAAAAAAAAAcCAABkcnMvZG93bnJldi54bWxQSwUGAAAAAAMAAwC3AAAA9g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EF6FFC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0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IUxQAAANs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iP4P4l/QC5uAEAAP//AwBQSwECLQAUAAYACAAAACEA2+H2y+4AAACFAQAAEwAAAAAAAAAA&#10;AAAAAAAAAAAAW0NvbnRlbnRfVHlwZXNdLnhtbFBLAQItABQABgAIAAAAIQBa9CxbvwAAABUBAAAL&#10;AAAAAAAAAAAAAAAAAB8BAABfcmVscy8ucmVsc1BLAQItABQABgAIAAAAIQASKGIUxQAAANsAAAAP&#10;AAAAAAAAAAAAAAAAAAcCAABkcnMvZG93bnJldi54bWxQSwUGAAAAAAMAAwC3AAAA+Q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F6FFC" w:rsidRDefault="001371AC" w:rsidP="001371AC">
      <w:pPr>
        <w:spacing w:line="276" w:lineRule="auto"/>
        <w:ind w:firstLine="435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3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>
        <w:rPr>
          <w:rFonts w:hint="eastAsia"/>
          <w:sz w:val="24"/>
        </w:rPr>
        <w:t>结构</w:t>
      </w:r>
      <w:r>
        <w:rPr>
          <w:sz w:val="24"/>
        </w:rPr>
        <w:t>框图</w:t>
      </w:r>
    </w:p>
    <w:p w:rsidR="001371AC" w:rsidRPr="000E5181" w:rsidRDefault="001371AC" w:rsidP="001371AC">
      <w:pPr>
        <w:spacing w:line="276" w:lineRule="auto"/>
        <w:ind w:firstLine="435"/>
        <w:jc w:val="center"/>
        <w:rPr>
          <w:sz w:val="24"/>
        </w:rPr>
      </w:pPr>
    </w:p>
    <w:p w:rsidR="00A953DD" w:rsidRDefault="00734981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在</w:t>
      </w: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4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color w:val="000000" w:themeColor="text1"/>
          <w:sz w:val="24"/>
        </w:rPr>
        <w:t>4</w:t>
      </w:r>
      <w:r>
        <w:rPr>
          <w:rFonts w:hint="eastAsia"/>
          <w:color w:val="000000" w:themeColor="text1"/>
          <w:sz w:val="24"/>
        </w:rPr>
        <w:t>上进行改进</w:t>
      </w:r>
      <w:r w:rsidR="008A7729">
        <w:rPr>
          <w:rFonts w:hint="eastAsia"/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改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="000E7DAC">
        <w:rPr>
          <w:rFonts w:hint="eastAsia"/>
          <w:sz w:val="24"/>
        </w:rPr>
        <w:t>，</w:t>
      </w:r>
      <w:r>
        <w:rPr>
          <w:rFonts w:hint="eastAsia"/>
          <w:sz w:val="24"/>
        </w:rPr>
        <w:t>即可实现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DD70E5">
        <w:rPr>
          <w:rFonts w:hint="eastAsia"/>
          <w:sz w:val="24"/>
        </w:rPr>
        <w:t>。</w:t>
      </w:r>
    </w:p>
    <w:p w:rsidR="00EC1DBA" w:rsidRDefault="00EC1DBA" w:rsidP="00A953DD">
      <w:pPr>
        <w:spacing w:line="276" w:lineRule="auto"/>
        <w:ind w:firstLine="435"/>
        <w:rPr>
          <w:sz w:val="24"/>
        </w:rPr>
      </w:pPr>
    </w:p>
    <w:p w:rsidR="00EC1DBA" w:rsidRPr="00207E5B" w:rsidRDefault="00A657C6" w:rsidP="00EC1DB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</w:t>
      </w:r>
      <w:r w:rsidR="00EC1DBA" w:rsidRPr="00EF6FFC">
        <w:rPr>
          <w:rFonts w:hint="eastAsia"/>
          <w:b/>
          <w:sz w:val="24"/>
        </w:rPr>
        <w:t>32</w:t>
      </w:r>
      <w:r w:rsidR="00EC1DBA" w:rsidRPr="00EF6FFC">
        <w:rPr>
          <w:b/>
          <w:color w:val="000000" w:themeColor="text1"/>
          <w:sz w:val="24"/>
        </w:rPr>
        <w:sym w:font="Wingdings 2" w:char="F0CD"/>
      </w:r>
      <w:r w:rsidR="00EC1DBA">
        <w:rPr>
          <w:rFonts w:hint="eastAsia"/>
          <w:b/>
          <w:color w:val="000000" w:themeColor="text1"/>
          <w:sz w:val="24"/>
        </w:rPr>
        <w:t>32</w:t>
      </w:r>
      <w:r w:rsidR="00EC1DBA" w:rsidRPr="00EF6FFC">
        <w:rPr>
          <w:rFonts w:hint="eastAsia"/>
          <w:b/>
          <w:sz w:val="24"/>
        </w:rPr>
        <w:t>乘法器</w:t>
      </w:r>
      <w:r w:rsidR="00EC1DBA" w:rsidRPr="00207E5B">
        <w:rPr>
          <w:rFonts w:hint="eastAsia"/>
          <w:b/>
          <w:sz w:val="24"/>
        </w:rPr>
        <w:t>设计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F16B2E">
        <w:rPr>
          <w:rFonts w:hint="eastAsia"/>
          <w:sz w:val="24"/>
        </w:rPr>
        <w:t>实现</w:t>
      </w:r>
      <w:r w:rsidR="007A108F">
        <w:rPr>
          <w:rFonts w:hint="eastAsia"/>
          <w:sz w:val="24"/>
        </w:rPr>
        <w:t>两</w:t>
      </w:r>
      <w:r w:rsidRPr="00F16B2E">
        <w:rPr>
          <w:rFonts w:hint="eastAsia"/>
          <w:sz w:val="24"/>
        </w:rPr>
        <w:t>个无符号的</w:t>
      </w:r>
      <w:r>
        <w:rPr>
          <w:rFonts w:hint="eastAsia"/>
          <w:sz w:val="24"/>
        </w:rPr>
        <w:t>32</w:t>
      </w:r>
      <w:r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rFonts w:hint="eastAsia"/>
          <w:sz w:val="24"/>
        </w:rPr>
        <w:t>1</w:t>
      </w:r>
      <w:r w:rsidR="001371AC">
        <w:rPr>
          <w:sz w:val="24"/>
        </w:rPr>
        <w:t>-4</w:t>
      </w:r>
      <w:r w:rsidR="001371AC">
        <w:rPr>
          <w:rFonts w:hint="eastAsia"/>
          <w:sz w:val="24"/>
        </w:rPr>
        <w:t>所示</w:t>
      </w:r>
      <w:r w:rsidRPr="00F16B2E">
        <w:rPr>
          <w:rFonts w:hint="eastAsia"/>
          <w:sz w:val="24"/>
        </w:rPr>
        <w:t>。设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F16B2E">
        <w:rPr>
          <w:rFonts w:hint="eastAsia"/>
          <w:sz w:val="24"/>
        </w:rPr>
        <w:t>，乘数为</w:t>
      </w:r>
      <w:r>
        <w:rPr>
          <w:rFonts w:hint="eastAsia"/>
          <w:sz w:val="24"/>
        </w:rPr>
        <w:t>a</w:t>
      </w:r>
      <w:r w:rsidRPr="00F16B2E">
        <w:rPr>
          <w:sz w:val="24"/>
        </w:rPr>
        <w:t>(3</w:t>
      </w:r>
      <w:r w:rsidR="004607BC"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>
        <w:rPr>
          <w:rFonts w:hint="eastAsia"/>
          <w:sz w:val="24"/>
        </w:rPr>
        <w:t>位二进制数表示，乘积为</w:t>
      </w: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。这里，要求乘积</w:t>
      </w:r>
      <w:r>
        <w:rPr>
          <w:rFonts w:hint="eastAsia"/>
          <w:sz w:val="24"/>
        </w:rPr>
        <w:t>p</w:t>
      </w:r>
      <w:r>
        <w:rPr>
          <w:rFonts w:hint="eastAsia"/>
          <w:sz w:val="24"/>
        </w:rPr>
        <w:t>能用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Pr="00F16B2E">
        <w:rPr>
          <w:rFonts w:hint="eastAsia"/>
          <w:sz w:val="24"/>
        </w:rPr>
        <w:t>二进制数</w:t>
      </w:r>
      <w:r>
        <w:rPr>
          <w:rFonts w:hint="eastAsia"/>
          <w:sz w:val="24"/>
        </w:rPr>
        <w:t>表示，且不会发生溢出。</w:t>
      </w:r>
    </w:p>
    <w:p w:rsidR="00BC6891" w:rsidRDefault="00BC6891" w:rsidP="001371AC">
      <w:pPr>
        <w:spacing w:line="276" w:lineRule="auto"/>
        <w:ind w:firstLine="156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23" name="矩形 23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C6891" w:rsidRPr="00DC5601" w:rsidRDefault="00BC6891" w:rsidP="00BC689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 w:rsidR="00870086"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</w:t>
                              </w:r>
                              <w:r w:rsidR="00870086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:0)</w:t>
                              </w:r>
                            </w:p>
                            <w:p w:rsidR="00BC689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41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">
                <v:rect id="矩形 23" o:spid="_x0000_s1042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" filled="f" strokecolor="black [3213]" strokeweight="2pt">
                  <v:textbox>
                    <w:txbxContent>
                      <w:p w:rsidR="00BC6891" w:rsidRPr="00DC5601" w:rsidRDefault="00BC6891" w:rsidP="00BC689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 w:rsidR="00870086"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24" o:spid="_x0000_s1043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FeH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WrF/j7En+ALG4AAAD//wMAUEsBAi0AFAAGAAgAAAAhANvh9svuAAAAhQEAABMAAAAAAAAAAAAA&#10;AAAAAAAAAFtDb250ZW50X1R5cGVzXS54bWxQSwECLQAUAAYACAAAACEAWvQsW78AAAAVAQAACwAA&#10;AAAAAAAAAAAAAAAfAQAAX3JlbHMvLnJlbHNQSwECLQAUAAYACAAAACEAYIBXh8MAAADbAAAADwAA&#10;AAAAAAAAAAAAAAAHAgAAZHJzL2Rvd25yZXYueG1sUEsFBgAAAAADAAMAtwAAAPcCAAAAAA==&#10;" strokecolor="black [3213]" strokeweight="1pt">
                  <v:stroke startarrow="classic"/>
                </v:line>
                <v:line id="直接连接符 25" o:spid="_x0000_s1044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Ic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" strokecolor="black [3213]" strokeweight="1pt">
                  <v:stroke startarrow="classic"/>
                </v:line>
                <v:line id="直接连接符 26" o:spid="_x0000_s1045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46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</w:t>
                        </w:r>
                        <w:r w:rsidR="00870086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1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:0)</w:t>
                        </w:r>
                      </w:p>
                      <w:p w:rsidR="00BC689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7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uJ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selL+gGy+AMAAP//AwBQSwECLQAUAAYACAAAACEA2+H2y+4AAACFAQAAEwAAAAAAAAAAAAAA&#10;AAAAAAAAW0NvbnRlbnRfVHlwZXNdLnhtbFBLAQItABQABgAIAAAAIQBa9CxbvwAAABUBAAALAAAA&#10;AAAAAAAAAAAAAB8BAABfcmVscy8ucmVsc1BLAQItABQABgAIAAAAIQCDEsuJwgAAANsAAAAPAAAA&#10;AAAAAAAAAAAAAAcCAABkcnMvZG93bnJldi54bWxQSwUGAAAAAAMAAwC3AAAA9g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4   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>
        <w:rPr>
          <w:sz w:val="24"/>
        </w:rPr>
        <w:t>结构框图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</w:p>
    <w:p w:rsidR="00BC6891" w:rsidRDefault="008A7729" w:rsidP="00BC6891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用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作为基本部件</w:t>
      </w:r>
      <w:r w:rsidR="00BC6891">
        <w:rPr>
          <w:rFonts w:hint="eastAsia"/>
          <w:color w:val="000000" w:themeColor="text1"/>
          <w:sz w:val="24"/>
        </w:rPr>
        <w:t>，</w:t>
      </w:r>
      <w:r w:rsidR="00BC6891">
        <w:rPr>
          <w:rFonts w:hint="eastAsia"/>
          <w:sz w:val="24"/>
        </w:rPr>
        <w:t>实现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="00BC6891">
        <w:rPr>
          <w:rFonts w:hint="eastAsia"/>
          <w:sz w:val="24"/>
        </w:rPr>
        <w:t>。</w:t>
      </w:r>
    </w:p>
    <w:p w:rsidR="00734981" w:rsidRDefault="005F4CD8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设</w:t>
      </w:r>
      <w:r w:rsidRPr="00F16B2E">
        <w:rPr>
          <w:rFonts w:hint="eastAsia"/>
          <w:sz w:val="24"/>
        </w:rPr>
        <w:t>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 w:rsidR="00650CA4"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="00650CA4" w:rsidRPr="00650CA4">
        <w:rPr>
          <w:sz w:val="24"/>
        </w:rPr>
        <w:t>)</w:t>
      </w:r>
      <w:r w:rsidR="00650CA4"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sz w:val="24"/>
        </w:rPr>
      </w:pPr>
      <w:r w:rsidRPr="00F16B2E">
        <w:rPr>
          <w:rFonts w:hint="eastAsia"/>
          <w:sz w:val="24"/>
        </w:rPr>
        <w:lastRenderedPageBreak/>
        <w:t>乘数为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 =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244EAF" w:rsidRDefault="00AF7CD3" w:rsidP="00A953DD">
      <w:pPr>
        <w:spacing w:line="276" w:lineRule="auto"/>
        <w:ind w:firstLine="43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所以</w:t>
      </w:r>
      <w:r w:rsidR="00244EAF">
        <w:rPr>
          <w:rFonts w:hint="eastAsia"/>
          <w:color w:val="000000" w:themeColor="text1"/>
          <w:sz w:val="24"/>
        </w:rPr>
        <w:t>，</w:t>
      </w:r>
    </w:p>
    <w:p w:rsidR="00D5763C" w:rsidRDefault="00244EAF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244EAF">
        <w:rPr>
          <w:sz w:val="24"/>
        </w:rPr>
        <w:t xml:space="preserve"> 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</w:p>
    <w:p w:rsidR="00244EAF" w:rsidRPr="00AF7CD3" w:rsidRDefault="00244EAF" w:rsidP="00244EAF">
      <w:pPr>
        <w:spacing w:line="276" w:lineRule="auto"/>
        <w:ind w:firstLine="435"/>
        <w:rPr>
          <w:color w:val="000000" w:themeColor="text1"/>
          <w:sz w:val="24"/>
        </w:rPr>
      </w:pPr>
      <w:r>
        <w:rPr>
          <w:sz w:val="24"/>
        </w:rPr>
        <w:t xml:space="preserve">  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(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  <w:r w:rsidRPr="00F16B2E">
        <w:rPr>
          <w:sz w:val="24"/>
        </w:rPr>
        <w:t>)</w:t>
      </w:r>
    </w:p>
    <w:p w:rsidR="00244EAF" w:rsidRDefault="00244EAF" w:rsidP="00244EAF">
      <w:pPr>
        <w:spacing w:line="276" w:lineRule="auto"/>
        <w:ind w:firstLineChars="300" w:firstLine="720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="006F3401" w:rsidRPr="00D5763C">
        <w:rPr>
          <w:color w:val="000000" w:themeColor="text1"/>
          <w:sz w:val="24"/>
        </w:rPr>
        <w:t>+</w:t>
      </w:r>
      <w:r w:rsidR="006F3401">
        <w:rPr>
          <w:rFonts w:eastAsia="仿宋"/>
          <w:b/>
        </w:rPr>
        <w:t>···</w:t>
      </w:r>
    </w:p>
    <w:p w:rsidR="00D5763C" w:rsidRDefault="00244EAF" w:rsidP="008B16EA">
      <w:pPr>
        <w:spacing w:line="276" w:lineRule="auto"/>
        <w:ind w:firstLineChars="1700" w:firstLine="4080"/>
        <w:rPr>
          <w:color w:val="000000" w:themeColor="text1"/>
          <w:sz w:val="24"/>
        </w:rPr>
      </w:pP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6F3401" w:rsidRDefault="009C657A" w:rsidP="00B443AB">
      <w:pPr>
        <w:spacing w:line="276" w:lineRule="auto"/>
        <w:rPr>
          <w:sz w:val="24"/>
        </w:rPr>
      </w:pP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="00FE2369">
        <w:rPr>
          <w:rFonts w:hint="eastAsia"/>
          <w:color w:val="000000" w:themeColor="text1"/>
          <w:sz w:val="24"/>
        </w:rPr>
        <w:t>从上述推</w:t>
      </w:r>
      <w:r w:rsidR="001D2AAC">
        <w:rPr>
          <w:rFonts w:hint="eastAsia"/>
          <w:color w:val="000000" w:themeColor="text1"/>
          <w:sz w:val="24"/>
        </w:rPr>
        <w:t>导</w:t>
      </w:r>
      <w:r w:rsidR="00FE2369">
        <w:rPr>
          <w:rFonts w:hint="eastAsia"/>
          <w:color w:val="000000" w:themeColor="text1"/>
          <w:sz w:val="24"/>
        </w:rPr>
        <w:t>可知，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>
        <w:rPr>
          <w:rFonts w:hint="eastAsia"/>
          <w:color w:val="000000" w:themeColor="text1"/>
          <w:sz w:val="24"/>
        </w:rPr>
        <w:t>可以用</w:t>
      </w:r>
      <w:r>
        <w:rPr>
          <w:rFonts w:hint="eastAsia"/>
          <w:color w:val="000000" w:themeColor="text1"/>
          <w:sz w:val="24"/>
        </w:rPr>
        <w:t>8</w:t>
      </w:r>
      <w:r>
        <w:rPr>
          <w:rFonts w:hint="eastAsia"/>
          <w:color w:val="000000" w:themeColor="text1"/>
          <w:sz w:val="24"/>
        </w:rPr>
        <w:t>个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分组相乘，然后通过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</w:t>
      </w:r>
      <w:proofErr w:type="gramStart"/>
      <w:r>
        <w:rPr>
          <w:rFonts w:hint="eastAsia"/>
          <w:sz w:val="24"/>
        </w:rPr>
        <w:t>倍数位</w:t>
      </w:r>
      <w:proofErr w:type="gramEnd"/>
      <w:r>
        <w:rPr>
          <w:rFonts w:hint="eastAsia"/>
          <w:sz w:val="24"/>
        </w:rPr>
        <w:t>的左移</w:t>
      </w:r>
      <w:r w:rsidR="00FE2369">
        <w:rPr>
          <w:rFonts w:hint="eastAsia"/>
          <w:sz w:val="24"/>
        </w:rPr>
        <w:t>（相当于乘</w:t>
      </w:r>
      <w:r w:rsidR="00FE2369">
        <w:rPr>
          <w:rFonts w:hint="eastAsia"/>
          <w:sz w:val="24"/>
        </w:rPr>
        <w:t>2</w:t>
      </w:r>
      <w:r w:rsidR="00FE2369" w:rsidRPr="00FE2369">
        <w:rPr>
          <w:rFonts w:hint="eastAsia"/>
          <w:sz w:val="24"/>
          <w:vertAlign w:val="superscript"/>
        </w:rPr>
        <w:t>i</w:t>
      </w:r>
      <w:r w:rsidR="00FE2369">
        <w:rPr>
          <w:rFonts w:hint="eastAsia"/>
          <w:sz w:val="24"/>
        </w:rPr>
        <w:t>）</w:t>
      </w:r>
      <w:r>
        <w:rPr>
          <w:rFonts w:hint="eastAsia"/>
          <w:sz w:val="24"/>
        </w:rPr>
        <w:t>，再将左移结果</w:t>
      </w:r>
      <w:r w:rsidR="00FE2369">
        <w:rPr>
          <w:rFonts w:hint="eastAsia"/>
          <w:sz w:val="24"/>
        </w:rPr>
        <w:t>两两</w:t>
      </w:r>
      <w:r>
        <w:rPr>
          <w:rFonts w:hint="eastAsia"/>
          <w:sz w:val="24"/>
        </w:rPr>
        <w:t>相加得到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A657C6" w:rsidRDefault="00A657C6" w:rsidP="00A657C6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</w:t>
      </w:r>
      <w:r w:rsidRPr="00207E5B">
        <w:rPr>
          <w:rFonts w:hint="eastAsia"/>
          <w:b/>
          <w:sz w:val="24"/>
        </w:rPr>
        <w:t>乘法器设计</w:t>
      </w:r>
    </w:p>
    <w:p w:rsidR="00A657C6" w:rsidRPr="00DF6FDF" w:rsidRDefault="00A657C6" w:rsidP="00A657C6">
      <w:pPr>
        <w:widowControl/>
        <w:ind w:firstLineChars="350" w:firstLine="843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="00DE3D14" w:rsidRPr="00DE3D14">
        <w:rPr>
          <w:rFonts w:eastAsia="仿宋" w:hint="eastAsia"/>
          <w:b/>
          <w:color w:val="FF0000"/>
          <w:sz w:val="24"/>
        </w:rPr>
        <w:t>列出两个</w:t>
      </w:r>
      <w:r w:rsidR="00DE3D14" w:rsidRPr="00DE3D14">
        <w:rPr>
          <w:rFonts w:eastAsia="仿宋" w:hint="eastAsia"/>
          <w:b/>
          <w:color w:val="FF0000"/>
          <w:sz w:val="24"/>
        </w:rPr>
        <w:t>4</w:t>
      </w:r>
      <w:r w:rsidR="00DE3D14" w:rsidRPr="00DE3D14">
        <w:rPr>
          <w:rFonts w:eastAsia="仿宋" w:hint="eastAsia"/>
          <w:b/>
          <w:color w:val="FF0000"/>
          <w:sz w:val="24"/>
        </w:rPr>
        <w:t>位二进制数乘法算式，解释</w:t>
      </w:r>
      <w:r w:rsidR="00DE3D14" w:rsidRPr="00DE3D14">
        <w:rPr>
          <w:rFonts w:eastAsia="仿宋"/>
          <w:b/>
          <w:color w:val="FF0000"/>
          <w:sz w:val="24"/>
        </w:rPr>
        <w:t>Mul4</w:t>
      </w:r>
      <w:r w:rsidR="00DE3D14" w:rsidRPr="00DE3D14">
        <w:rPr>
          <w:rFonts w:eastAsia="仿宋"/>
          <w:b/>
          <w:color w:val="FF0000"/>
          <w:sz w:val="24"/>
        </w:rPr>
        <w:sym w:font="Wingdings 2" w:char="F0CD"/>
      </w:r>
      <w:r w:rsidR="00DE3D14" w:rsidRPr="00DE3D14">
        <w:rPr>
          <w:rFonts w:eastAsia="仿宋"/>
          <w:b/>
          <w:color w:val="FF0000"/>
          <w:sz w:val="24"/>
        </w:rPr>
        <w:t>4</w:t>
      </w:r>
      <w:r w:rsidR="00DE3D14" w:rsidRPr="00DE3D14">
        <w:rPr>
          <w:rFonts w:eastAsia="仿宋" w:hint="eastAsia"/>
          <w:b/>
          <w:color w:val="FF0000"/>
          <w:sz w:val="24"/>
        </w:rPr>
        <w:t>设计思路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="00DE3D14" w:rsidRPr="00DE3D14">
        <w:rPr>
          <w:rFonts w:eastAsia="仿宋" w:hint="eastAsia"/>
          <w:b/>
          <w:color w:val="FF0000"/>
          <w:sz w:val="24"/>
        </w:rPr>
        <w:t>给</w:t>
      </w:r>
      <w:r w:rsidR="00DE3D14" w:rsidRPr="00DE3D14">
        <w:rPr>
          <w:rFonts w:eastAsia="仿宋"/>
          <w:b/>
          <w:color w:val="FF0000"/>
          <w:sz w:val="24"/>
        </w:rPr>
        <w:t>出</w:t>
      </w:r>
      <w:proofErr w:type="spellStart"/>
      <w:r w:rsidR="00DE3D14" w:rsidRPr="00DE3D14">
        <w:rPr>
          <w:rFonts w:eastAsia="仿宋"/>
          <w:b/>
          <w:color w:val="FF0000"/>
          <w:sz w:val="24"/>
        </w:rPr>
        <w:t>logisim</w:t>
      </w:r>
      <w:proofErr w:type="spellEnd"/>
      <w:r w:rsidR="00DE3D14" w:rsidRPr="00DE3D14">
        <w:rPr>
          <w:rFonts w:eastAsia="仿宋"/>
          <w:b/>
          <w:color w:val="FF0000"/>
          <w:sz w:val="24"/>
        </w:rPr>
        <w:t>软</w:t>
      </w:r>
      <w:r w:rsidR="00DE3D14" w:rsidRPr="00DE3D14">
        <w:rPr>
          <w:rFonts w:eastAsia="仿宋" w:hint="eastAsia"/>
          <w:b/>
          <w:color w:val="FF0000"/>
          <w:sz w:val="24"/>
        </w:rPr>
        <w:t>件</w:t>
      </w:r>
      <w:r w:rsidR="00DE3D14" w:rsidRPr="00DE3D14">
        <w:rPr>
          <w:rFonts w:eastAsia="仿宋"/>
          <w:b/>
          <w:color w:val="FF0000"/>
          <w:sz w:val="24"/>
        </w:rPr>
        <w:t>绘制</w:t>
      </w:r>
      <w:r w:rsidR="00DE3D14" w:rsidRPr="00DE3D14">
        <w:rPr>
          <w:rFonts w:eastAsia="仿宋" w:hint="eastAsia"/>
          <w:b/>
          <w:color w:val="FF0000"/>
          <w:sz w:val="24"/>
        </w:rPr>
        <w:t>的</w:t>
      </w:r>
      <w:r w:rsidR="00DE3D14" w:rsidRPr="00DE3D14">
        <w:rPr>
          <w:rFonts w:eastAsia="仿宋"/>
          <w:b/>
          <w:color w:val="FF0000"/>
          <w:sz w:val="24"/>
        </w:rPr>
        <w:t>电路图</w:t>
      </w:r>
      <w:r w:rsidR="00DE3D14" w:rsidRPr="00DE3D14">
        <w:rPr>
          <w:rFonts w:eastAsia="仿宋" w:hint="eastAsia"/>
          <w:b/>
          <w:color w:val="FF0000"/>
          <w:sz w:val="24"/>
        </w:rPr>
        <w:t>（经过</w:t>
      </w:r>
      <w:r w:rsidR="00DE3D14" w:rsidRPr="00DE3D14">
        <w:rPr>
          <w:rFonts w:eastAsia="仿宋"/>
          <w:b/>
          <w:color w:val="FF0000"/>
          <w:sz w:val="24"/>
        </w:rPr>
        <w:t>仿真验证</w:t>
      </w:r>
      <w:r w:rsidR="00DE3D14" w:rsidRPr="00DE3D14">
        <w:rPr>
          <w:rFonts w:eastAsia="仿宋" w:hint="eastAsia"/>
          <w:b/>
          <w:color w:val="FF0000"/>
          <w:sz w:val="24"/>
        </w:rPr>
        <w:t>基本</w:t>
      </w:r>
      <w:r w:rsidR="00DE3D14" w:rsidRPr="00DE3D14">
        <w:rPr>
          <w:rFonts w:eastAsia="仿宋"/>
          <w:b/>
          <w:color w:val="FF0000"/>
          <w:sz w:val="24"/>
        </w:rPr>
        <w:t>正确</w:t>
      </w:r>
      <w:r w:rsidR="00DE3D14" w:rsidRPr="00DE3D14"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/>
          <w:b/>
          <w:color w:val="FF0000"/>
          <w:sz w:val="24"/>
        </w:rPr>
        <w:t>。</w:t>
      </w:r>
    </w:p>
    <w:p w:rsidR="00A657C6" w:rsidRDefault="00A657C6" w:rsidP="00A657C6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1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1371AC">
        <w:rPr>
          <w:rFonts w:ascii="仿宋" w:eastAsia="仿宋" w:hAnsi="仿宋"/>
          <w:bCs/>
          <w:color w:val="FF0000"/>
          <w:sz w:val="24"/>
        </w:rPr>
        <w:t>5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</w:t>
      </w:r>
      <w:r w:rsidRPr="00C23210">
        <w:rPr>
          <w:rFonts w:ascii="仿宋" w:eastAsia="仿宋" w:hAnsi="仿宋" w:hint="eastAsia"/>
          <w:bCs/>
          <w:color w:val="FF0000"/>
          <w:sz w:val="24"/>
        </w:rPr>
        <w:t>。</w:t>
      </w:r>
      <w:r w:rsidRPr="00C23210">
        <w:rPr>
          <w:rFonts w:ascii="仿宋" w:eastAsia="仿宋" w:hAnsi="仿宋"/>
          <w:bCs/>
          <w:color w:val="FF0000"/>
          <w:sz w:val="24"/>
        </w:rPr>
        <w:t>。。</w:t>
      </w:r>
      <w:r>
        <w:rPr>
          <w:rFonts w:ascii="仿宋" w:eastAsia="仿宋" w:hAnsi="仿宋" w:hint="eastAsia"/>
          <w:bCs/>
          <w:color w:val="FF0000"/>
          <w:sz w:val="24"/>
        </w:rPr>
        <w:t xml:space="preserve"> </w:t>
      </w:r>
      <w:r>
        <w:rPr>
          <w:rFonts w:ascii="仿宋" w:eastAsia="仿宋" w:hAnsi="仿宋"/>
          <w:bCs/>
          <w:color w:val="FF0000"/>
          <w:sz w:val="24"/>
        </w:rPr>
        <w:t xml:space="preserve"> </w:t>
      </w:r>
    </w:p>
    <w:p w:rsidR="00A657C6" w:rsidRPr="00C23210" w:rsidRDefault="00A657C6" w:rsidP="00A657C6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proofErr w:type="spellStart"/>
      <w:r w:rsidRPr="00C23210">
        <w:rPr>
          <w:rFonts w:ascii="仿宋" w:eastAsia="仿宋" w:hAnsi="仿宋"/>
          <w:b/>
          <w:color w:val="FF0000"/>
          <w:sz w:val="24"/>
        </w:rPr>
        <w:t>logisim</w:t>
      </w:r>
      <w:proofErr w:type="spellEnd"/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A657C6" w:rsidRPr="00C23210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A657C6" w:rsidRPr="00C23210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1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1371AC">
        <w:rPr>
          <w:rFonts w:ascii="仿宋" w:eastAsia="仿宋" w:hAnsi="仿宋"/>
          <w:bCs/>
          <w:color w:val="FF0000"/>
          <w:sz w:val="24"/>
        </w:rPr>
        <w:t>5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</w:t>
      </w:r>
      <w:r w:rsidRPr="00C23210">
        <w:rPr>
          <w:rFonts w:ascii="仿宋" w:eastAsia="仿宋" w:hAnsi="仿宋"/>
          <w:color w:val="FF0000"/>
          <w:sz w:val="24"/>
        </w:rPr>
        <w:t>半</w:t>
      </w:r>
      <w:r w:rsidRPr="00C23210">
        <w:rPr>
          <w:rFonts w:ascii="仿宋" w:eastAsia="仿宋" w:hAnsi="仿宋" w:hint="eastAsia"/>
          <w:color w:val="FF0000"/>
          <w:sz w:val="24"/>
        </w:rPr>
        <w:t>加器</w:t>
      </w:r>
    </w:p>
    <w:p w:rsidR="00A657C6" w:rsidRPr="009E721C" w:rsidRDefault="00A657C6" w:rsidP="00A657C6">
      <w:pPr>
        <w:widowControl/>
        <w:ind w:firstLineChars="100" w:firstLine="241"/>
        <w:jc w:val="center"/>
        <w:rPr>
          <w:rFonts w:ascii="仿宋" w:eastAsia="仿宋" w:hAnsi="仿宋"/>
          <w:b/>
          <w:sz w:val="24"/>
        </w:rPr>
      </w:pPr>
    </w:p>
    <w:p w:rsidR="00A657C6" w:rsidRPr="0063541B" w:rsidRDefault="00A657C6" w:rsidP="00A657C6">
      <w:pPr>
        <w:ind w:firstLineChars="150" w:firstLine="361"/>
        <w:rPr>
          <w:b/>
          <w:bCs/>
          <w:sz w:val="24"/>
        </w:rPr>
      </w:pPr>
      <w:r w:rsidRPr="0063541B">
        <w:rPr>
          <w:rFonts w:hint="eastAsia"/>
          <w:b/>
          <w:sz w:val="24"/>
        </w:rPr>
        <w:t>（</w:t>
      </w:r>
      <w:r w:rsidRPr="0063541B">
        <w:rPr>
          <w:rFonts w:hint="eastAsia"/>
          <w:b/>
          <w:sz w:val="24"/>
        </w:rPr>
        <w:t>2</w:t>
      </w:r>
      <w:r w:rsidRPr="0063541B">
        <w:rPr>
          <w:rFonts w:hint="eastAsia"/>
          <w:b/>
          <w:sz w:val="24"/>
        </w:rPr>
        <w:t>）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  <w:r w:rsidRPr="00207E5B">
        <w:rPr>
          <w:rFonts w:hint="eastAsia"/>
          <w:b/>
          <w:sz w:val="24"/>
        </w:rPr>
        <w:t>设计</w:t>
      </w:r>
    </w:p>
    <w:p w:rsidR="00A657C6" w:rsidRPr="00DF6FDF" w:rsidRDefault="00A657C6" w:rsidP="00A657C6">
      <w:pPr>
        <w:widowControl/>
        <w:ind w:firstLineChars="350" w:firstLine="843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="00DE3D14" w:rsidRPr="00DE3D14">
        <w:rPr>
          <w:rFonts w:eastAsia="仿宋" w:hint="eastAsia"/>
          <w:b/>
          <w:color w:val="FF0000"/>
          <w:sz w:val="24"/>
        </w:rPr>
        <w:t>给出乘法器的算法描述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="00DE3D14" w:rsidRPr="00DE3D14">
        <w:rPr>
          <w:rFonts w:eastAsia="仿宋" w:hint="eastAsia"/>
          <w:b/>
          <w:color w:val="FF0000"/>
          <w:sz w:val="24"/>
        </w:rPr>
        <w:t>给</w:t>
      </w:r>
      <w:r w:rsidR="00DE3D14" w:rsidRPr="00DE3D14">
        <w:rPr>
          <w:rFonts w:eastAsia="仿宋"/>
          <w:b/>
          <w:color w:val="FF0000"/>
          <w:sz w:val="24"/>
        </w:rPr>
        <w:t>出</w:t>
      </w:r>
      <w:proofErr w:type="spellStart"/>
      <w:r w:rsidR="00DE3D14" w:rsidRPr="00DE3D14">
        <w:rPr>
          <w:rFonts w:eastAsia="仿宋"/>
          <w:b/>
          <w:color w:val="FF0000"/>
          <w:sz w:val="24"/>
        </w:rPr>
        <w:t>logisim</w:t>
      </w:r>
      <w:proofErr w:type="spellEnd"/>
      <w:r w:rsidR="00DE3D14" w:rsidRPr="00DE3D14">
        <w:rPr>
          <w:rFonts w:eastAsia="仿宋"/>
          <w:b/>
          <w:color w:val="FF0000"/>
          <w:sz w:val="24"/>
        </w:rPr>
        <w:t>软</w:t>
      </w:r>
      <w:r w:rsidR="00DE3D14" w:rsidRPr="00DE3D14">
        <w:rPr>
          <w:rFonts w:eastAsia="仿宋" w:hint="eastAsia"/>
          <w:b/>
          <w:color w:val="FF0000"/>
          <w:sz w:val="24"/>
        </w:rPr>
        <w:t>件</w:t>
      </w:r>
      <w:r w:rsidR="00DE3D14" w:rsidRPr="00DE3D14">
        <w:rPr>
          <w:rFonts w:eastAsia="仿宋"/>
          <w:b/>
          <w:color w:val="FF0000"/>
          <w:sz w:val="24"/>
        </w:rPr>
        <w:t>绘制</w:t>
      </w:r>
      <w:r w:rsidR="00DE3D14" w:rsidRPr="00DE3D14">
        <w:rPr>
          <w:rFonts w:eastAsia="仿宋" w:hint="eastAsia"/>
          <w:b/>
          <w:color w:val="FF0000"/>
          <w:sz w:val="24"/>
        </w:rPr>
        <w:t>的</w:t>
      </w:r>
      <w:r w:rsidR="00DE3D14" w:rsidRPr="00DE3D14">
        <w:rPr>
          <w:rFonts w:eastAsia="仿宋"/>
          <w:b/>
          <w:color w:val="FF0000"/>
          <w:sz w:val="24"/>
        </w:rPr>
        <w:t>电路图</w:t>
      </w:r>
      <w:r w:rsidR="00DE3D14" w:rsidRPr="00DE3D14">
        <w:rPr>
          <w:rFonts w:eastAsia="仿宋" w:hint="eastAsia"/>
          <w:b/>
          <w:color w:val="FF0000"/>
          <w:sz w:val="24"/>
        </w:rPr>
        <w:t>（经过</w:t>
      </w:r>
      <w:r w:rsidR="00DE3D14" w:rsidRPr="00DE3D14">
        <w:rPr>
          <w:rFonts w:eastAsia="仿宋"/>
          <w:b/>
          <w:color w:val="FF0000"/>
          <w:sz w:val="24"/>
        </w:rPr>
        <w:t>仿真验证</w:t>
      </w:r>
      <w:r w:rsidR="00DE3D14" w:rsidRPr="00DE3D14">
        <w:rPr>
          <w:rFonts w:eastAsia="仿宋" w:hint="eastAsia"/>
          <w:b/>
          <w:color w:val="FF0000"/>
          <w:sz w:val="24"/>
        </w:rPr>
        <w:t>基本</w:t>
      </w:r>
      <w:r w:rsidR="00DE3D14" w:rsidRPr="00DE3D14">
        <w:rPr>
          <w:rFonts w:eastAsia="仿宋"/>
          <w:b/>
          <w:color w:val="FF0000"/>
          <w:sz w:val="24"/>
        </w:rPr>
        <w:t>正确</w:t>
      </w:r>
      <w:r w:rsidR="00DE3D14" w:rsidRPr="00DE3D14">
        <w:rPr>
          <w:rFonts w:eastAsia="仿宋" w:hint="eastAsia"/>
          <w:b/>
          <w:color w:val="FF0000"/>
          <w:sz w:val="24"/>
        </w:rPr>
        <w:t>）</w:t>
      </w:r>
      <w:r>
        <w:rPr>
          <w:rFonts w:ascii="仿宋" w:eastAsia="仿宋" w:hAnsi="仿宋"/>
          <w:bCs/>
          <w:color w:val="FF0000"/>
          <w:sz w:val="24"/>
        </w:rPr>
        <w:t>。</w:t>
      </w:r>
    </w:p>
    <w:p w:rsidR="00A657C6" w:rsidRPr="00C23210" w:rsidRDefault="00A657C6" w:rsidP="00A657C6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1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1371AC">
        <w:rPr>
          <w:rFonts w:ascii="仿宋" w:eastAsia="仿宋" w:hAnsi="仿宋"/>
          <w:bCs/>
          <w:color w:val="FF0000"/>
          <w:sz w:val="24"/>
        </w:rPr>
        <w:t>6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。。</w:t>
      </w:r>
    </w:p>
    <w:p w:rsidR="00A657C6" w:rsidRPr="00C23210" w:rsidRDefault="00A657C6" w:rsidP="00A657C6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proofErr w:type="spellStart"/>
      <w:r w:rsidRPr="00C23210">
        <w:rPr>
          <w:rFonts w:ascii="仿宋" w:eastAsia="仿宋" w:hAnsi="仿宋"/>
          <w:b/>
          <w:color w:val="FF0000"/>
          <w:sz w:val="24"/>
        </w:rPr>
        <w:t>logisim</w:t>
      </w:r>
      <w:proofErr w:type="spellEnd"/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A657C6" w:rsidRPr="00C23210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A657C6" w:rsidRPr="00C23210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1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1371AC">
        <w:rPr>
          <w:rFonts w:ascii="仿宋" w:eastAsia="仿宋" w:hAnsi="仿宋"/>
          <w:bCs/>
          <w:color w:val="FF0000"/>
          <w:sz w:val="24"/>
        </w:rPr>
        <w:t>6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全加器</w:t>
      </w:r>
    </w:p>
    <w:p w:rsidR="00A657C6" w:rsidRPr="009E721C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</w:p>
    <w:p w:rsidR="00A657C6" w:rsidRPr="000147A0" w:rsidRDefault="00A657C6" w:rsidP="00A657C6">
      <w:pPr>
        <w:ind w:firstLineChars="150" w:firstLine="361"/>
        <w:rPr>
          <w:rFonts w:ascii="黑体" w:eastAsia="黑体" w:hAnsi="黑体"/>
          <w:b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3）</w:t>
      </w:r>
      <w:r w:rsidR="00DE3D14" w:rsidRPr="00EF6FFC">
        <w:rPr>
          <w:rFonts w:hint="eastAsia"/>
          <w:b/>
          <w:sz w:val="24"/>
        </w:rPr>
        <w:t>32</w:t>
      </w:r>
      <w:r w:rsidR="00DE3D14" w:rsidRPr="00EF6FFC">
        <w:rPr>
          <w:b/>
          <w:color w:val="000000" w:themeColor="text1"/>
          <w:sz w:val="24"/>
        </w:rPr>
        <w:sym w:font="Wingdings 2" w:char="F0CD"/>
      </w:r>
      <w:r w:rsidR="00DE3D14">
        <w:rPr>
          <w:rFonts w:hint="eastAsia"/>
          <w:b/>
          <w:color w:val="000000" w:themeColor="text1"/>
          <w:sz w:val="24"/>
        </w:rPr>
        <w:t>32</w:t>
      </w:r>
      <w:r w:rsidR="00DE3D14" w:rsidRPr="00EF6FFC">
        <w:rPr>
          <w:rFonts w:hint="eastAsia"/>
          <w:b/>
          <w:sz w:val="24"/>
        </w:rPr>
        <w:t>乘法器</w:t>
      </w:r>
      <w:r w:rsidR="00DE3D14" w:rsidRPr="00207E5B">
        <w:rPr>
          <w:rFonts w:hint="eastAsia"/>
          <w:b/>
          <w:sz w:val="24"/>
        </w:rPr>
        <w:t>设计</w:t>
      </w:r>
    </w:p>
    <w:p w:rsidR="00A657C6" w:rsidRDefault="00A657C6" w:rsidP="00A657C6">
      <w:pPr>
        <w:widowControl/>
        <w:ind w:firstLineChars="100" w:firstLine="241"/>
        <w:jc w:val="left"/>
        <w:rPr>
          <w:rFonts w:ascii="仿宋" w:eastAsia="仿宋" w:hAnsi="仿宋"/>
          <w:b/>
          <w:bCs/>
          <w:sz w:val="24"/>
        </w:rPr>
      </w:pPr>
    </w:p>
    <w:p w:rsidR="00A657C6" w:rsidRPr="00DF6FDF" w:rsidRDefault="00A657C6" w:rsidP="00A657C6">
      <w:pPr>
        <w:widowControl/>
        <w:ind w:firstLineChars="350" w:firstLine="843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="00DE3D14" w:rsidRPr="00DE3D14">
        <w:rPr>
          <w:rFonts w:eastAsia="仿宋" w:hint="eastAsia"/>
          <w:b/>
          <w:color w:val="FF0000"/>
          <w:sz w:val="24"/>
        </w:rPr>
        <w:t>给出乘法器</w:t>
      </w:r>
      <w:r w:rsidR="00DE3D14" w:rsidRPr="00DE3D14">
        <w:rPr>
          <w:rFonts w:eastAsia="仿宋"/>
          <w:b/>
          <w:color w:val="FF0000"/>
          <w:sz w:val="24"/>
        </w:rPr>
        <w:t>Mul</w:t>
      </w:r>
      <w:r w:rsidR="00DE3D14" w:rsidRPr="00DE3D14">
        <w:rPr>
          <w:rFonts w:eastAsia="仿宋" w:hint="eastAsia"/>
          <w:b/>
          <w:color w:val="FF0000"/>
          <w:sz w:val="24"/>
        </w:rPr>
        <w:t>32</w:t>
      </w:r>
      <w:r w:rsidR="00DE3D14" w:rsidRPr="00DE3D14">
        <w:rPr>
          <w:rFonts w:eastAsia="仿宋"/>
          <w:b/>
          <w:color w:val="FF0000"/>
          <w:sz w:val="24"/>
        </w:rPr>
        <w:sym w:font="Wingdings 2" w:char="F0CD"/>
      </w:r>
      <w:r w:rsidR="00DE3D14" w:rsidRPr="00DE3D14">
        <w:rPr>
          <w:rFonts w:eastAsia="仿宋" w:hint="eastAsia"/>
          <w:b/>
          <w:color w:val="FF0000"/>
          <w:sz w:val="24"/>
        </w:rPr>
        <w:t>32</w:t>
      </w:r>
      <w:r w:rsidR="00DE3D14" w:rsidRPr="00DE3D14">
        <w:rPr>
          <w:rFonts w:eastAsia="仿宋" w:hint="eastAsia"/>
          <w:b/>
          <w:color w:val="FF0000"/>
          <w:sz w:val="24"/>
        </w:rPr>
        <w:t>详细设计思路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="00DE3D14" w:rsidRPr="00DE3D14">
        <w:rPr>
          <w:rFonts w:eastAsia="仿宋" w:hint="eastAsia"/>
          <w:b/>
          <w:color w:val="FF0000"/>
          <w:sz w:val="24"/>
        </w:rPr>
        <w:t>给</w:t>
      </w:r>
      <w:r w:rsidR="00DE3D14" w:rsidRPr="00DE3D14">
        <w:rPr>
          <w:rFonts w:eastAsia="仿宋"/>
          <w:b/>
          <w:color w:val="FF0000"/>
          <w:sz w:val="24"/>
        </w:rPr>
        <w:t>出</w:t>
      </w:r>
      <w:proofErr w:type="spellStart"/>
      <w:r w:rsidR="00DE3D14" w:rsidRPr="00DE3D14">
        <w:rPr>
          <w:rFonts w:eastAsia="仿宋"/>
          <w:b/>
          <w:color w:val="FF0000"/>
          <w:sz w:val="24"/>
        </w:rPr>
        <w:t>logisim</w:t>
      </w:r>
      <w:proofErr w:type="spellEnd"/>
      <w:r w:rsidR="00DE3D14" w:rsidRPr="00DE3D14">
        <w:rPr>
          <w:rFonts w:eastAsia="仿宋"/>
          <w:b/>
          <w:color w:val="FF0000"/>
          <w:sz w:val="24"/>
        </w:rPr>
        <w:t>软</w:t>
      </w:r>
      <w:r w:rsidR="00DE3D14" w:rsidRPr="00DE3D14">
        <w:rPr>
          <w:rFonts w:eastAsia="仿宋" w:hint="eastAsia"/>
          <w:b/>
          <w:color w:val="FF0000"/>
          <w:sz w:val="24"/>
        </w:rPr>
        <w:t>件</w:t>
      </w:r>
      <w:r w:rsidR="00DE3D14" w:rsidRPr="00DE3D14">
        <w:rPr>
          <w:rFonts w:eastAsia="仿宋"/>
          <w:b/>
          <w:color w:val="FF0000"/>
          <w:sz w:val="24"/>
        </w:rPr>
        <w:t>绘制</w:t>
      </w:r>
      <w:r w:rsidR="00DE3D14" w:rsidRPr="00DE3D14">
        <w:rPr>
          <w:rFonts w:eastAsia="仿宋" w:hint="eastAsia"/>
          <w:b/>
          <w:color w:val="FF0000"/>
          <w:sz w:val="24"/>
        </w:rPr>
        <w:t>的</w:t>
      </w:r>
      <w:r w:rsidR="00DE3D14" w:rsidRPr="00DE3D14">
        <w:rPr>
          <w:rFonts w:eastAsia="仿宋"/>
          <w:b/>
          <w:color w:val="FF0000"/>
          <w:sz w:val="24"/>
        </w:rPr>
        <w:t>电路图</w:t>
      </w:r>
      <w:r w:rsidR="00DE3D14" w:rsidRPr="00DE3D14">
        <w:rPr>
          <w:rFonts w:eastAsia="仿宋" w:hint="eastAsia"/>
          <w:b/>
          <w:color w:val="FF0000"/>
          <w:sz w:val="24"/>
        </w:rPr>
        <w:t>（经过</w:t>
      </w:r>
      <w:r w:rsidR="00DE3D14" w:rsidRPr="00DE3D14">
        <w:rPr>
          <w:rFonts w:eastAsia="仿宋"/>
          <w:b/>
          <w:color w:val="FF0000"/>
          <w:sz w:val="24"/>
        </w:rPr>
        <w:t>仿真验证</w:t>
      </w:r>
      <w:r w:rsidR="00DE3D14" w:rsidRPr="00DE3D14">
        <w:rPr>
          <w:rFonts w:eastAsia="仿宋" w:hint="eastAsia"/>
          <w:b/>
          <w:color w:val="FF0000"/>
          <w:sz w:val="24"/>
        </w:rPr>
        <w:t>基本</w:t>
      </w:r>
      <w:r w:rsidR="00DE3D14" w:rsidRPr="00DE3D14">
        <w:rPr>
          <w:rFonts w:eastAsia="仿宋"/>
          <w:b/>
          <w:color w:val="FF0000"/>
          <w:sz w:val="24"/>
        </w:rPr>
        <w:t>正确</w:t>
      </w:r>
      <w:r w:rsidR="00DE3D14" w:rsidRPr="00DE3D14">
        <w:rPr>
          <w:rFonts w:eastAsia="仿宋" w:hint="eastAsia"/>
          <w:b/>
          <w:color w:val="FF0000"/>
          <w:sz w:val="24"/>
        </w:rPr>
        <w:t>）</w:t>
      </w:r>
      <w:r w:rsidR="00DE3D14">
        <w:rPr>
          <w:rFonts w:ascii="仿宋" w:eastAsia="仿宋" w:hAnsi="仿宋"/>
          <w:bCs/>
          <w:color w:val="FF0000"/>
          <w:sz w:val="24"/>
        </w:rPr>
        <w:t>。</w:t>
      </w:r>
      <w:r>
        <w:rPr>
          <w:rFonts w:ascii="仿宋" w:eastAsia="仿宋" w:hAnsi="仿宋"/>
          <w:bCs/>
          <w:color w:val="FF0000"/>
          <w:sz w:val="24"/>
        </w:rPr>
        <w:t>。</w:t>
      </w:r>
    </w:p>
    <w:p w:rsidR="00A657C6" w:rsidRPr="00C23210" w:rsidRDefault="00A657C6" w:rsidP="00A657C6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1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1371AC">
        <w:rPr>
          <w:rFonts w:ascii="仿宋" w:eastAsia="仿宋" w:hAnsi="仿宋"/>
          <w:bCs/>
          <w:color w:val="FF0000"/>
          <w:sz w:val="24"/>
        </w:rPr>
        <w:t>7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。。</w:t>
      </w:r>
    </w:p>
    <w:p w:rsidR="00A657C6" w:rsidRPr="00C23210" w:rsidRDefault="00A657C6" w:rsidP="00A657C6">
      <w:pPr>
        <w:widowControl/>
        <w:ind w:firstLineChars="100" w:firstLine="241"/>
        <w:jc w:val="left"/>
        <w:rPr>
          <w:rFonts w:ascii="仿宋" w:eastAsia="仿宋" w:hAnsi="仿宋"/>
          <w:b/>
          <w:bCs/>
          <w:color w:val="FF0000"/>
          <w:sz w:val="24"/>
        </w:rPr>
      </w:pPr>
    </w:p>
    <w:p w:rsidR="00A657C6" w:rsidRPr="00C23210" w:rsidRDefault="00A657C6" w:rsidP="00A657C6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proofErr w:type="spellStart"/>
      <w:r w:rsidRPr="00C23210">
        <w:rPr>
          <w:rFonts w:ascii="仿宋" w:eastAsia="仿宋" w:hAnsi="仿宋"/>
          <w:b/>
          <w:color w:val="FF0000"/>
          <w:sz w:val="24"/>
        </w:rPr>
        <w:t>logisim</w:t>
      </w:r>
      <w:proofErr w:type="spellEnd"/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A657C6" w:rsidRPr="00C23210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A657C6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1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1371AC">
        <w:rPr>
          <w:rFonts w:ascii="仿宋" w:eastAsia="仿宋" w:hAnsi="仿宋"/>
          <w:bCs/>
          <w:color w:val="FF0000"/>
          <w:sz w:val="24"/>
        </w:rPr>
        <w:t>7</w:t>
      </w:r>
      <w:r>
        <w:rPr>
          <w:rFonts w:ascii="仿宋" w:eastAsia="仿宋" w:hAnsi="仿宋" w:hint="eastAsia"/>
          <w:color w:val="FF0000"/>
          <w:sz w:val="24"/>
        </w:rPr>
        <w:t>串行进位的四位二进制并行加法器</w:t>
      </w:r>
    </w:p>
    <w:p w:rsidR="00DE3D14" w:rsidRPr="00C23210" w:rsidRDefault="00DE3D14" w:rsidP="00A657C6">
      <w:pPr>
        <w:widowControl/>
        <w:ind w:firstLineChars="100" w:firstLine="241"/>
        <w:jc w:val="center"/>
        <w:rPr>
          <w:rFonts w:ascii="仿宋" w:eastAsia="仿宋" w:hAnsi="仿宋"/>
          <w:b/>
          <w:bCs/>
          <w:color w:val="FF0000"/>
          <w:sz w:val="24"/>
        </w:rPr>
      </w:pP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lastRenderedPageBreak/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1-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t xml:space="preserve">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3437"/>
      </w:tblGrid>
      <w:tr w:rsidR="00DE3D14" w:rsidRPr="003C2A26" w:rsidTr="00962F62">
        <w:tc>
          <w:tcPr>
            <w:tcW w:w="1174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3A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ind w:left="2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7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2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3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3BEF1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</w:p>
        </w:tc>
      </w:tr>
    </w:tbl>
    <w:p w:rsidR="001371AC" w:rsidRDefault="001371AC" w:rsidP="00A953DD">
      <w:pPr>
        <w:spacing w:line="276" w:lineRule="auto"/>
        <w:rPr>
          <w:sz w:val="24"/>
        </w:rPr>
      </w:pPr>
    </w:p>
    <w:p w:rsidR="001371AC" w:rsidRDefault="001371AC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B613AE" w:rsidRDefault="00B613AE" w:rsidP="00A953DD">
      <w:pPr>
        <w:spacing w:line="276" w:lineRule="auto"/>
        <w:rPr>
          <w:sz w:val="24"/>
        </w:rPr>
      </w:pPr>
    </w:p>
    <w:p w:rsidR="00A657C6" w:rsidRDefault="00A657C6" w:rsidP="00A657C6">
      <w:pPr>
        <w:jc w:val="center"/>
      </w:pPr>
      <w:r>
        <w:rPr>
          <w:noProof/>
          <w:szCs w:val="21"/>
        </w:rPr>
        <w:drawing>
          <wp:inline distT="0" distB="0" distL="0" distR="0" wp14:anchorId="5568F354" wp14:editId="364BB076">
            <wp:extent cx="2647950" cy="446405"/>
            <wp:effectExtent l="0" t="0" r="0" b="0"/>
            <wp:docPr id="9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Default="00A657C6" w:rsidP="00A657C6"/>
    <w:p w:rsidR="00A657C6" w:rsidRDefault="00A657C6" w:rsidP="00A657C6"/>
    <w:p w:rsidR="00A657C6" w:rsidRPr="00E430A4" w:rsidRDefault="00A657C6" w:rsidP="00A657C6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  <w:bookmarkStart w:id="0" w:name="_GoBack"/>
      <w:bookmarkEnd w:id="0"/>
    </w:p>
    <w:p w:rsidR="00A657C6" w:rsidRDefault="00A657C6" w:rsidP="00A657C6"/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</w:t>
      </w:r>
      <w:r>
        <w:rPr>
          <w:rFonts w:ascii="方正舒体" w:eastAsia="方正舒体" w:hint="eastAsia"/>
          <w:sz w:val="52"/>
          <w:szCs w:val="52"/>
        </w:rPr>
        <w:t>除法</w:t>
      </w:r>
      <w:r w:rsidRPr="009F75AE">
        <w:rPr>
          <w:rFonts w:ascii="方正舒体" w:eastAsia="方正舒体" w:hint="eastAsia"/>
          <w:sz w:val="52"/>
          <w:szCs w:val="52"/>
        </w:rPr>
        <w:t>器设计</w:t>
      </w: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/>
    <w:p w:rsidR="00A657C6" w:rsidRDefault="00A657C6" w:rsidP="00A657C6"/>
    <w:p w:rsidR="00A657C6" w:rsidRPr="00926A95" w:rsidRDefault="00A657C6" w:rsidP="00A657C6"/>
    <w:p w:rsidR="00A657C6" w:rsidRDefault="00A657C6" w:rsidP="00A657C6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DE3D14" w:rsidRPr="00A350CD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二</w:t>
      </w:r>
      <w:r w:rsidRPr="00A350CD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</w:t>
      </w:r>
      <w:r>
        <w:rPr>
          <w:rFonts w:ascii="黑体" w:eastAsia="黑体" w:hAnsi="黑体" w:hint="eastAsia"/>
          <w:sz w:val="28"/>
          <w:szCs w:val="28"/>
        </w:rPr>
        <w:t>除</w:t>
      </w:r>
      <w:r>
        <w:rPr>
          <w:rFonts w:ascii="黑体" w:eastAsia="黑体" w:hAnsi="黑体"/>
          <w:sz w:val="28"/>
          <w:szCs w:val="28"/>
        </w:rPr>
        <w:t>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DE3D14" w:rsidRPr="009008FB" w:rsidRDefault="00DE3D14" w:rsidP="00DE3D14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除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</w:t>
      </w:r>
      <w:proofErr w:type="spellStart"/>
      <w:r w:rsidRPr="00A657C6">
        <w:rPr>
          <w:rFonts w:ascii="仿宋" w:eastAsia="仿宋" w:hAnsi="仿宋"/>
          <w:sz w:val="24"/>
          <w:szCs w:val="24"/>
        </w:rPr>
        <w:t>logisim</w:t>
      </w:r>
      <w:proofErr w:type="spellEnd"/>
      <w:r w:rsidRPr="00A657C6">
        <w:rPr>
          <w:rFonts w:ascii="仿宋" w:eastAsia="仿宋" w:hAnsi="仿宋"/>
          <w:sz w:val="24"/>
          <w:szCs w:val="24"/>
        </w:rPr>
        <w:t>进行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的设计、仿真、验证3个训练过程，使同学们掌握数字逻辑电路的设计、仿真、调试的方法。</w:t>
      </w:r>
    </w:p>
    <w:p w:rsidR="00DE3D14" w:rsidRPr="0070391B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DE3D14" w:rsidRPr="00B13A1F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AD7E1C" w:rsidRDefault="00DE3D14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9D508E" w:rsidRPr="00AD7E1C">
        <w:rPr>
          <w:rFonts w:hint="eastAsia"/>
          <w:b/>
          <w:sz w:val="24"/>
        </w:rPr>
        <w:t>四位</w:t>
      </w:r>
      <w:r w:rsidR="00A953DD" w:rsidRPr="00AD7E1C">
        <w:rPr>
          <w:rFonts w:hint="eastAsia"/>
          <w:b/>
          <w:sz w:val="24"/>
        </w:rPr>
        <w:t>除法器设计</w:t>
      </w: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实现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1</w:t>
      </w:r>
      <w:r w:rsidR="001371AC">
        <w:rPr>
          <w:rFonts w:hint="eastAsia"/>
          <w:sz w:val="24"/>
        </w:rPr>
        <w:t>所示</w:t>
      </w:r>
      <w:r w:rsidR="00A953DD" w:rsidRPr="00763DE7">
        <w:rPr>
          <w:rFonts w:hint="eastAsia"/>
          <w:sz w:val="24"/>
        </w:rPr>
        <w:t>。设被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n</w:t>
      </w:r>
      <w:r w:rsidR="00A953DD" w:rsidRPr="00DB7C51">
        <w:rPr>
          <w:sz w:val="24"/>
          <w:vertAlign w:val="subscript"/>
        </w:rPr>
        <w:t>2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d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商</w:t>
      </w:r>
      <w:r w:rsidR="00A953DD" w:rsidRPr="00763DE7">
        <w:rPr>
          <w:rFonts w:hint="eastAsia"/>
          <w:sz w:val="24"/>
        </w:rPr>
        <w:t>为</w:t>
      </w:r>
      <w:proofErr w:type="spellStart"/>
      <w:r w:rsidR="00A953DD">
        <w:rPr>
          <w:rFonts w:hint="eastAsia"/>
          <w:sz w:val="24"/>
        </w:rPr>
        <w:t>q</w:t>
      </w:r>
      <w:r w:rsidR="00A953DD">
        <w:rPr>
          <w:sz w:val="24"/>
        </w:rPr>
        <w:t>uot</w:t>
      </w:r>
      <w:proofErr w:type="spellEnd"/>
      <w:r w:rsidR="00A953DD" w:rsidRPr="00763DE7">
        <w:rPr>
          <w:sz w:val="24"/>
        </w:rPr>
        <w:t>(</w:t>
      </w:r>
      <w:r w:rsidR="00A953DD">
        <w:rPr>
          <w:sz w:val="24"/>
        </w:rPr>
        <w:t>3</w:t>
      </w:r>
      <w:r w:rsidR="00A953DD" w:rsidRPr="00763DE7">
        <w:rPr>
          <w:sz w:val="24"/>
        </w:rPr>
        <w:t>:0)</w:t>
      </w:r>
      <w:r w:rsidR="00A953DD">
        <w:rPr>
          <w:rFonts w:hint="eastAsia"/>
          <w:sz w:val="24"/>
        </w:rPr>
        <w:t>，余数为</w:t>
      </w:r>
      <w:r w:rsidR="00A953DD">
        <w:rPr>
          <w:rFonts w:hint="eastAsia"/>
          <w:sz w:val="24"/>
        </w:rPr>
        <w:t>r</w:t>
      </w:r>
      <w:r w:rsidR="00A953DD">
        <w:rPr>
          <w:sz w:val="24"/>
        </w:rPr>
        <w:t>em(3:0)</w:t>
      </w:r>
      <w:r w:rsidR="00A953DD" w:rsidRPr="00763DE7">
        <w:rPr>
          <w:rFonts w:hint="eastAsia"/>
          <w:sz w:val="24"/>
        </w:rPr>
        <w:t>。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EF4934" w:rsidRDefault="00607057" w:rsidP="001371AC">
      <w:pPr>
        <w:ind w:firstLineChars="886" w:firstLine="2126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29" name="组合 2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30" name="矩形 3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直接连接符 3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直接连接符 3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直接连接符 3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</w:t>
                                </w:r>
                                <w:r w:rsidRPr="00EF4934">
                                  <w:rPr>
                                    <w:color w:val="000000" w:themeColor="text1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3:0)</w:t>
                                </w:r>
                              </w:p>
                              <w:p w:rsidR="00EF4934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:0)</w:t>
                                </w:r>
                              </w:p>
                              <w:p w:rsidR="00F77645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77645" w:rsidRPr="00DC5601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36" name="直接连接符 3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7" o:spid="_x0000_s1048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">
                <v:group id="组合 29" o:spid="_x0000_s1049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rect id="矩形 30" o:spid="_x0000_s1050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98hwgAAANsAAAAPAAAAZHJzL2Rvd25yZXYueG1sRE/Pa8Iw&#10;FL4L+x/CG+wims6B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Ccr98hwgAAANsAAAAPAAAA&#10;AAAAAAAAAAAAAAcCAABkcnMvZG93bnJldi54bWxQSwUGAAAAAAMAAwC3AAAA9gIAAAAA&#10;" filled="f" strokecolor="black [3213]" strokeweight="2pt">
                    <v:textbox>
                      <w:txbxContent>
                        <w:p w:rsidR="00EF4934" w:rsidRPr="00DC5601" w:rsidRDefault="00EF4934" w:rsidP="00EF4934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4</w:t>
                          </w:r>
                        </w:p>
                      </w:txbxContent>
                    </v:textbox>
                  </v:rect>
                  <v:line id="直接连接符 31" o:spid="_x0000_s1051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  <v:stroke startarrow="classic"/>
                  </v:line>
                  <v:line id="直接连接符 32" o:spid="_x0000_s1052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  <v:stroke startarrow="classic"/>
                  </v:line>
                  <v:line id="直接连接符 33" o:spid="_x0000_s1053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  <v:stroke startarrow="classic"/>
                  </v:line>
                  <v:shape id="文本框 2" o:spid="_x0000_s1054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</w:t>
                          </w:r>
                          <w:r w:rsidRPr="00EF4934">
                            <w:rPr>
                              <w:color w:val="000000" w:themeColor="text1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3:0)</w:t>
                          </w:r>
                        </w:p>
                        <w:p w:rsidR="00EF4934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  <v:shape id="文本框 2" o:spid="_x0000_s1055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:0)</w:t>
                          </w:r>
                        </w:p>
                        <w:p w:rsidR="00F77645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77645" w:rsidRPr="00DC5601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</v:group>
                <v:line id="直接连接符 36" o:spid="_x0000_s1056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/q2wwAAANsAAAAPAAAAZHJzL2Rvd25yZXYueG1sRI/BasMw&#10;EETvgfyD2EJvieyW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esf6ts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EF4934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</w:t>
      </w:r>
      <w:r w:rsidR="005063A0">
        <w:rPr>
          <w:rFonts w:hint="eastAsia"/>
          <w:sz w:val="24"/>
        </w:rPr>
        <w:t>D</w:t>
      </w:r>
      <w:r w:rsidR="00A953DD">
        <w:rPr>
          <w:sz w:val="24"/>
        </w:rPr>
        <w:t>iv</w:t>
      </w:r>
      <w:r w:rsidR="00A953DD">
        <w:rPr>
          <w:rFonts w:hint="eastAsia"/>
          <w:sz w:val="24"/>
        </w:rPr>
        <w:t>4</w:t>
      </w:r>
      <w:r w:rsidR="00A953DD">
        <w:rPr>
          <w:rFonts w:hint="eastAsia"/>
          <w:sz w:val="24"/>
        </w:rPr>
        <w:t>算法步骤如下：</w:t>
      </w:r>
    </w:p>
    <w:p w:rsidR="00A953DD" w:rsidRPr="00BD24F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BD24F3">
        <w:rPr>
          <w:rFonts w:hint="eastAsia"/>
          <w:sz w:val="24"/>
        </w:rPr>
        <w:t>设</w:t>
      </w:r>
      <w:r w:rsidRPr="00BD24F3">
        <w:rPr>
          <w:rFonts w:hint="eastAsia"/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=</w:t>
      </w:r>
      <w:r w:rsidRPr="00BD24F3">
        <w:rPr>
          <w:rFonts w:ascii="宋体" w:hAnsi="宋体" w:hint="eastAsia"/>
          <w:sz w:val="24"/>
        </w:rPr>
        <w:t>"0</w:t>
      </w:r>
      <w:r w:rsidRPr="00BD24F3">
        <w:rPr>
          <w:rFonts w:ascii="宋体" w:hAnsi="宋体"/>
          <w:sz w:val="24"/>
        </w:rPr>
        <w:t>000</w:t>
      </w:r>
      <w:r w:rsidRPr="00BD24F3">
        <w:rPr>
          <w:rFonts w:ascii="宋体" w:hAnsi="宋体" w:hint="eastAsia"/>
          <w:sz w:val="24"/>
        </w:rPr>
        <w:t>"，</w:t>
      </w:r>
      <w:r w:rsidRPr="00BD24F3">
        <w:rPr>
          <w:rFonts w:hint="eastAsia"/>
          <w:sz w:val="24"/>
        </w:rPr>
        <w:t>将被除数以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 xml:space="preserve">2 </w:t>
      </w:r>
      <w:r w:rsidRPr="00BD24F3">
        <w:rPr>
          <w:rFonts w:hint="eastAsia"/>
          <w:sz w:val="24"/>
        </w:rPr>
        <w:t>的形式拼接，除数为</w:t>
      </w:r>
      <w:r w:rsidRPr="00BD24F3">
        <w:rPr>
          <w:rFonts w:hint="eastAsia"/>
          <w:sz w:val="24"/>
        </w:rPr>
        <w:t>d</w:t>
      </w:r>
      <w:r w:rsidRPr="00BD24F3"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>
        <w:rPr>
          <w:rFonts w:hint="eastAsia"/>
          <w:sz w:val="24"/>
        </w:rPr>
        <w:t>重复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：</w:t>
      </w:r>
    </w:p>
    <w:p w:rsidR="00A953DD" w:rsidRDefault="00A953DD" w:rsidP="00A953DD">
      <w:pPr>
        <w:pStyle w:val="ab"/>
        <w:ind w:left="144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>将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>2</w:t>
      </w:r>
      <w:r w:rsidRPr="00BD24F3">
        <w:rPr>
          <w:rFonts w:hint="eastAsia"/>
          <w:sz w:val="24"/>
        </w:rPr>
        <w:t>左移</w:t>
      </w:r>
      <w:r w:rsidRPr="00BD24F3">
        <w:rPr>
          <w:rFonts w:hint="eastAsia"/>
          <w:sz w:val="24"/>
        </w:rPr>
        <w:t>1</w:t>
      </w:r>
      <w:r w:rsidRPr="00BD24F3">
        <w:rPr>
          <w:rFonts w:hint="eastAsia"/>
          <w:sz w:val="24"/>
        </w:rPr>
        <w:t>位</w:t>
      </w:r>
      <w:r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ind w:left="1440" w:firstLineChars="0" w:firstLine="480"/>
        <w:rPr>
          <w:sz w:val="24"/>
        </w:rPr>
      </w:pPr>
      <w:proofErr w:type="gramStart"/>
      <w:r>
        <w:rPr>
          <w:sz w:val="24"/>
        </w:rPr>
        <w:t>if</w:t>
      </w:r>
      <w:proofErr w:type="gramEnd"/>
      <w:r>
        <w:rPr>
          <w:sz w:val="24"/>
        </w:rPr>
        <w:t xml:space="preserve">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&gt;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-d; 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A953DD" w:rsidRPr="0099134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991343">
        <w:rPr>
          <w:rFonts w:hint="eastAsia"/>
          <w:sz w:val="24"/>
        </w:rPr>
        <w:t>商和余数的结果为：</w:t>
      </w:r>
      <w:proofErr w:type="spellStart"/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proofErr w:type="spellEnd"/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1 </w:t>
      </w:r>
      <w:r w:rsidRPr="00991343">
        <w:rPr>
          <w:rFonts w:hint="eastAsia"/>
          <w:sz w:val="24"/>
        </w:rPr>
        <w:t>。</w:t>
      </w:r>
    </w:p>
    <w:p w:rsidR="00A953DD" w:rsidRDefault="00565C25" w:rsidP="005835FA">
      <w:pPr>
        <w:ind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 w:rsidRPr="00880A5A">
        <w:rPr>
          <w:rFonts w:hint="eastAsia"/>
          <w:sz w:val="24"/>
        </w:rPr>
        <w:t>除法器</w:t>
      </w:r>
      <w:r>
        <w:rPr>
          <w:rFonts w:hint="eastAsia"/>
          <w:sz w:val="24"/>
        </w:rPr>
        <w:t>也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。每个模块均包含一个减法器、两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proofErr w:type="gramStart"/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</w:t>
      </w:r>
      <w:proofErr w:type="gramEnd"/>
      <w:r>
        <w:rPr>
          <w:rFonts w:hint="eastAsia"/>
          <w:sz w:val="24"/>
        </w:rPr>
        <w:t>选择器、一个比较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hl</w:t>
      </w:r>
      <w:proofErr w:type="spellEnd"/>
      <w:r>
        <w:rPr>
          <w:rFonts w:hint="eastAsia"/>
          <w:sz w:val="24"/>
        </w:rPr>
        <w:t>。</w:t>
      </w:r>
      <w:r w:rsidR="00A953DD">
        <w:rPr>
          <w:rFonts w:hint="eastAsia"/>
          <w:sz w:val="24"/>
        </w:rPr>
        <w:t>请参照</w:t>
      </w:r>
      <w:r w:rsidR="00692278"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乘法器的设计思路</w:t>
      </w:r>
      <w:r w:rsidR="00692278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实现</w:t>
      </w:r>
      <w:r w:rsidR="00A953DD" w:rsidRPr="00763DE7">
        <w:rPr>
          <w:rFonts w:hint="eastAsia"/>
          <w:sz w:val="24"/>
        </w:rPr>
        <w:t>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</w:t>
      </w:r>
      <w:r w:rsidR="00A953DD">
        <w:rPr>
          <w:rFonts w:hint="eastAsia"/>
          <w:sz w:val="24"/>
        </w:rPr>
        <w:t>器。</w:t>
      </w:r>
    </w:p>
    <w:p w:rsidR="005835FA" w:rsidRPr="00AD7E1C" w:rsidRDefault="00DE3D14" w:rsidP="005835F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lastRenderedPageBreak/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5835FA">
        <w:rPr>
          <w:rFonts w:hint="eastAsia"/>
          <w:b/>
          <w:sz w:val="24"/>
        </w:rPr>
        <w:t>32</w:t>
      </w:r>
      <w:r w:rsidR="005835FA" w:rsidRPr="00AD7E1C">
        <w:rPr>
          <w:rFonts w:hint="eastAsia"/>
          <w:b/>
          <w:sz w:val="24"/>
        </w:rPr>
        <w:t>位除法器设计</w:t>
      </w:r>
    </w:p>
    <w:p w:rsidR="00A953DD" w:rsidRPr="00347AB2" w:rsidRDefault="00347AB2" w:rsidP="00347AB2">
      <w:pPr>
        <w:ind w:firstLineChars="200" w:firstLine="480"/>
        <w:rPr>
          <w:sz w:val="24"/>
        </w:rPr>
      </w:pPr>
      <w:r w:rsidRPr="00347AB2">
        <w:rPr>
          <w:rFonts w:hint="eastAsia"/>
          <w:sz w:val="24"/>
        </w:rPr>
        <w:t>32</w:t>
      </w:r>
      <w:r w:rsidRPr="00347AB2">
        <w:rPr>
          <w:rFonts w:hint="eastAsia"/>
          <w:sz w:val="24"/>
        </w:rPr>
        <w:t>位除法器</w:t>
      </w:r>
      <w:r w:rsidR="008D1B82">
        <w:rPr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实现两个无符号的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位二进制数的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2</w:t>
      </w:r>
      <w:r w:rsidR="001371AC">
        <w:rPr>
          <w:rFonts w:hint="eastAsia"/>
          <w:sz w:val="24"/>
        </w:rPr>
        <w:t>所示</w:t>
      </w:r>
      <w:r w:rsidRPr="00763DE7">
        <w:rPr>
          <w:rFonts w:hint="eastAsia"/>
          <w:sz w:val="24"/>
        </w:rPr>
        <w:t>。设被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n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d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商</w:t>
      </w:r>
      <w:r w:rsidRPr="00763DE7">
        <w:rPr>
          <w:rFonts w:hint="eastAsia"/>
          <w:sz w:val="24"/>
        </w:rPr>
        <w:t>为</w:t>
      </w:r>
      <w:proofErr w:type="spellStart"/>
      <w:r>
        <w:rPr>
          <w:rFonts w:hint="eastAsia"/>
          <w:sz w:val="24"/>
        </w:rPr>
        <w:t>q</w:t>
      </w:r>
      <w:r>
        <w:rPr>
          <w:sz w:val="24"/>
        </w:rPr>
        <w:t>uot</w:t>
      </w:r>
      <w:proofErr w:type="spellEnd"/>
      <w:r w:rsidRPr="00763DE7">
        <w:rPr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>
        <w:rPr>
          <w:rFonts w:hint="eastAsia"/>
          <w:sz w:val="24"/>
        </w:rPr>
        <w:t>，余数为</w:t>
      </w:r>
      <w:r>
        <w:rPr>
          <w:rFonts w:hint="eastAsia"/>
          <w:sz w:val="24"/>
        </w:rPr>
        <w:t>r</w:t>
      </w:r>
      <w:r>
        <w:rPr>
          <w:sz w:val="24"/>
        </w:rPr>
        <w:t>em(3</w:t>
      </w:r>
      <w:r>
        <w:rPr>
          <w:rFonts w:hint="eastAsia"/>
          <w:sz w:val="24"/>
        </w:rPr>
        <w:t>1</w:t>
      </w:r>
      <w:r>
        <w:rPr>
          <w:sz w:val="24"/>
        </w:rPr>
        <w:t>:0)</w:t>
      </w:r>
      <w:r w:rsidRPr="00763DE7">
        <w:rPr>
          <w:rFonts w:hint="eastAsia"/>
          <w:sz w:val="24"/>
        </w:rPr>
        <w:t>。</w:t>
      </w:r>
    </w:p>
    <w:p w:rsidR="00347AB2" w:rsidRDefault="00F81FC2" w:rsidP="001371AC">
      <w:pPr>
        <w:ind w:firstLineChars="708" w:firstLine="1699"/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40" name="矩形 4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直接连接符 4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直接连接符 4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直接连接符 4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46" name="直接连接符 4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57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">
                <v:group id="组合 39" o:spid="_x0000_s1058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矩形 40" o:spid="_x0000_s1059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axcwgAAANsAAAAPAAAAZHJzL2Rvd25yZXYueG1sRE/Pa8Iw&#10;FL4L+x/CG+wimk6G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DEqaxcwgAAANsAAAAPAAAA&#10;AAAAAAAAAAAAAAcCAABkcnMvZG93bnJldi54bWxQSwUGAAAAAAMAAwC3AAAA9gIAAAAA&#10;" filled="f" strokecolor="black [3213]" strokeweight="2pt">
                    <v:textbox>
                      <w:txbxContent>
                        <w:p w:rsidR="00F81FC2" w:rsidRPr="00DC5601" w:rsidRDefault="00F81FC2" w:rsidP="00F81FC2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32</w:t>
                          </w:r>
                        </w:p>
                      </w:txbxContent>
                    </v:textbox>
                  </v:rect>
                  <v:line id="直接连接符 41" o:spid="_x0000_s1060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  <v:stroke startarrow="classic"/>
                  </v:line>
                  <v:line id="直接连接符 42" o:spid="_x0000_s1061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  <v:stroke startarrow="classic"/>
                  </v:line>
                  <v:line id="直接连接符 43" o:spid="_x0000_s1062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  <v:stroke startarrow="classic"/>
                  </v:line>
                  <v:shape id="文本框 2" o:spid="_x0000_s1063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  <v:shape id="文本框 2" o:spid="_x0000_s1064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</v:group>
                <v:line id="直接连接符 46" o:spid="_x0000_s1065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YnLwwAAANsAAAAPAAAAZHJzL2Rvd25yZXYueG1sRI/BasMw&#10;EETvgfyD2EJviezS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IsGJy8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1371AC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2   </w:t>
      </w:r>
      <w:r>
        <w:rPr>
          <w:rFonts w:hint="eastAsia"/>
          <w:sz w:val="24"/>
        </w:rPr>
        <w:t>3</w:t>
      </w:r>
      <w:r>
        <w:rPr>
          <w:sz w:val="24"/>
        </w:rPr>
        <w:t>2</w:t>
      </w:r>
      <w:r>
        <w:rPr>
          <w:rFonts w:hint="eastAsia"/>
          <w:sz w:val="24"/>
        </w:rPr>
        <w:t>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F81FC2" w:rsidRDefault="00F81FC2" w:rsidP="001371AC">
      <w:pPr>
        <w:ind w:firstLineChars="200" w:firstLine="420"/>
        <w:jc w:val="center"/>
      </w:pPr>
    </w:p>
    <w:p w:rsidR="005063A0" w:rsidRDefault="005063A0" w:rsidP="005063A0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对四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之一</w:t>
      </w:r>
      <w:r>
        <w:rPr>
          <w:rFonts w:hint="eastAsia"/>
          <w:color w:val="000000" w:themeColor="text1"/>
          <w:sz w:val="24"/>
        </w:rPr>
        <w:t>进行改进，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扩展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，得到</w:t>
      </w:r>
      <w:r w:rsidR="00E11E85">
        <w:rPr>
          <w:rFonts w:hint="eastAsia"/>
          <w:sz w:val="24"/>
        </w:rPr>
        <w:t>一个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。</w:t>
      </w:r>
      <w:r w:rsidR="00E11E85">
        <w:rPr>
          <w:rFonts w:hint="eastAsia"/>
          <w:sz w:val="24"/>
        </w:rPr>
        <w:t>将</w:t>
      </w:r>
      <w:r w:rsidR="00E11E85">
        <w:rPr>
          <w:rFonts w:hint="eastAsia"/>
          <w:sz w:val="24"/>
        </w:rPr>
        <w:t>32</w:t>
      </w:r>
      <w:r w:rsidR="00E11E85">
        <w:rPr>
          <w:rFonts w:hint="eastAsia"/>
          <w:sz w:val="24"/>
        </w:rPr>
        <w:t>个</w:t>
      </w:r>
      <w:r w:rsidR="00E11E85">
        <w:rPr>
          <w:rFonts w:hint="eastAsia"/>
          <w:sz w:val="24"/>
        </w:rPr>
        <w:t>D</w:t>
      </w:r>
      <w:r w:rsidR="00E11E85">
        <w:rPr>
          <w:sz w:val="24"/>
        </w:rPr>
        <w:t>iv</w:t>
      </w:r>
      <w:r w:rsidR="00E11E85">
        <w:rPr>
          <w:rFonts w:hint="eastAsia"/>
          <w:sz w:val="24"/>
        </w:rPr>
        <w:t>1</w:t>
      </w:r>
      <w:r w:rsidR="00E11E85">
        <w:rPr>
          <w:rFonts w:hint="eastAsia"/>
          <w:sz w:val="24"/>
        </w:rPr>
        <w:t>拼接起来</w:t>
      </w:r>
      <w:r>
        <w:rPr>
          <w:rFonts w:hint="eastAsia"/>
          <w:sz w:val="24"/>
        </w:rPr>
        <w:t>即可实现</w:t>
      </w:r>
      <w:r w:rsidR="008D1B82">
        <w:rPr>
          <w:sz w:val="24"/>
        </w:rPr>
        <w:t>Div</w:t>
      </w:r>
      <w:r w:rsidR="008D1B82">
        <w:rPr>
          <w:rFonts w:hint="eastAsia"/>
          <w:sz w:val="24"/>
        </w:rPr>
        <w:t>32</w:t>
      </w:r>
      <w:r>
        <w:rPr>
          <w:rFonts w:hint="eastAsia"/>
          <w:sz w:val="24"/>
        </w:rPr>
        <w:t>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DE3D14" w:rsidRDefault="00DE3D14" w:rsidP="00DE3D14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除</w:t>
      </w:r>
      <w:r w:rsidRPr="00207E5B">
        <w:rPr>
          <w:rFonts w:hint="eastAsia"/>
          <w:b/>
          <w:sz w:val="24"/>
        </w:rPr>
        <w:t>法器设计</w:t>
      </w:r>
    </w:p>
    <w:p w:rsidR="00DE3D14" w:rsidRPr="00DF6FDF" w:rsidRDefault="00DE3D14" w:rsidP="00DE3D14">
      <w:pPr>
        <w:widowControl/>
        <w:ind w:firstLineChars="200" w:firstLine="482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画出除法器</w:t>
      </w:r>
      <w:r w:rsidRPr="00DE3D14">
        <w:rPr>
          <w:rFonts w:eastAsia="仿宋" w:hint="eastAsia"/>
          <w:b/>
          <w:color w:val="FF0000"/>
          <w:sz w:val="24"/>
        </w:rPr>
        <w:t>D</w:t>
      </w:r>
      <w:r w:rsidRPr="00DE3D14">
        <w:rPr>
          <w:rFonts w:eastAsia="仿宋"/>
          <w:b/>
          <w:color w:val="FF0000"/>
          <w:sz w:val="24"/>
        </w:rPr>
        <w:t>iv4</w:t>
      </w:r>
      <w:r w:rsidRPr="00DE3D14">
        <w:rPr>
          <w:rFonts w:eastAsia="仿宋" w:hint="eastAsia"/>
          <w:b/>
          <w:color w:val="FF0000"/>
          <w:sz w:val="24"/>
        </w:rPr>
        <w:t>的内部逻辑结构框图（仿照</w:t>
      </w:r>
      <w:r w:rsidRPr="00DE3D14">
        <w:rPr>
          <w:rFonts w:eastAsia="仿宋"/>
          <w:b/>
          <w:color w:val="FF0000"/>
          <w:sz w:val="24"/>
        </w:rPr>
        <w:t>Mul4</w:t>
      </w:r>
      <w:r w:rsidRPr="00DE3D14">
        <w:rPr>
          <w:rFonts w:eastAsia="仿宋"/>
          <w:b/>
          <w:color w:val="FF0000"/>
          <w:sz w:val="24"/>
        </w:rPr>
        <w:sym w:font="Wingdings 2" w:char="F0CD"/>
      </w:r>
      <w:r w:rsidRPr="00DE3D14">
        <w:rPr>
          <w:rFonts w:eastAsia="仿宋"/>
          <w:b/>
          <w:color w:val="FF0000"/>
          <w:sz w:val="24"/>
        </w:rPr>
        <w:t>4</w:t>
      </w:r>
      <w:r w:rsidRPr="00DE3D14">
        <w:rPr>
          <w:rFonts w:eastAsia="仿宋" w:hint="eastAsia"/>
          <w:b/>
          <w:color w:val="FF0000"/>
          <w:sz w:val="24"/>
        </w:rPr>
        <w:t>内部结构）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</w:t>
      </w:r>
      <w:r w:rsidRPr="00DE3D14">
        <w:rPr>
          <w:rFonts w:eastAsia="仿宋"/>
          <w:b/>
          <w:color w:val="FF0000"/>
          <w:sz w:val="24"/>
        </w:rPr>
        <w:t>出</w:t>
      </w:r>
      <w:proofErr w:type="spellStart"/>
      <w:r w:rsidRPr="00DE3D14">
        <w:rPr>
          <w:rFonts w:eastAsia="仿宋"/>
          <w:b/>
          <w:color w:val="FF0000"/>
          <w:sz w:val="24"/>
        </w:rPr>
        <w:t>logisim</w:t>
      </w:r>
      <w:proofErr w:type="spellEnd"/>
      <w:r w:rsidRPr="00DE3D14">
        <w:rPr>
          <w:rFonts w:eastAsia="仿宋"/>
          <w:b/>
          <w:color w:val="FF0000"/>
          <w:sz w:val="24"/>
        </w:rPr>
        <w:t>软</w:t>
      </w:r>
      <w:r w:rsidRPr="00DE3D14">
        <w:rPr>
          <w:rFonts w:eastAsia="仿宋" w:hint="eastAsia"/>
          <w:b/>
          <w:color w:val="FF0000"/>
          <w:sz w:val="24"/>
        </w:rPr>
        <w:t>件</w:t>
      </w:r>
      <w:r w:rsidRPr="00DE3D14">
        <w:rPr>
          <w:rFonts w:eastAsia="仿宋"/>
          <w:b/>
          <w:color w:val="FF0000"/>
          <w:sz w:val="24"/>
        </w:rPr>
        <w:t>绘制</w:t>
      </w:r>
      <w:r w:rsidRPr="00DE3D14">
        <w:rPr>
          <w:rFonts w:eastAsia="仿宋" w:hint="eastAsia"/>
          <w:b/>
          <w:color w:val="FF0000"/>
          <w:sz w:val="24"/>
        </w:rPr>
        <w:t>的</w:t>
      </w:r>
      <w:r w:rsidRPr="00DE3D14">
        <w:rPr>
          <w:rFonts w:eastAsia="仿宋"/>
          <w:b/>
          <w:color w:val="FF0000"/>
          <w:sz w:val="24"/>
        </w:rPr>
        <w:t>电路图</w:t>
      </w:r>
      <w:r w:rsidRPr="00DE3D14">
        <w:rPr>
          <w:rFonts w:eastAsia="仿宋" w:hint="eastAsia"/>
          <w:b/>
          <w:color w:val="FF0000"/>
          <w:sz w:val="24"/>
        </w:rPr>
        <w:t>（经过</w:t>
      </w:r>
      <w:r w:rsidRPr="00DE3D14">
        <w:rPr>
          <w:rFonts w:eastAsia="仿宋"/>
          <w:b/>
          <w:color w:val="FF0000"/>
          <w:sz w:val="24"/>
        </w:rPr>
        <w:t>仿真验证</w:t>
      </w:r>
      <w:r w:rsidRPr="00DE3D14">
        <w:rPr>
          <w:rFonts w:eastAsia="仿宋" w:hint="eastAsia"/>
          <w:b/>
          <w:color w:val="FF0000"/>
          <w:sz w:val="24"/>
        </w:rPr>
        <w:t>基本</w:t>
      </w:r>
      <w:r w:rsidRPr="00DE3D14">
        <w:rPr>
          <w:rFonts w:eastAsia="仿宋"/>
          <w:b/>
          <w:color w:val="FF0000"/>
          <w:sz w:val="24"/>
        </w:rPr>
        <w:t>正确</w:t>
      </w:r>
      <w:r w:rsidRPr="00DE3D14"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/>
          <w:b/>
          <w:color w:val="FF0000"/>
          <w:sz w:val="24"/>
        </w:rPr>
        <w:t>。</w:t>
      </w:r>
    </w:p>
    <w:p w:rsidR="00DE3D14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3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</w:t>
      </w:r>
      <w:r w:rsidRPr="00C23210">
        <w:rPr>
          <w:rFonts w:ascii="仿宋" w:eastAsia="仿宋" w:hAnsi="仿宋" w:hint="eastAsia"/>
          <w:bCs/>
          <w:color w:val="FF0000"/>
          <w:sz w:val="24"/>
        </w:rPr>
        <w:t>。</w:t>
      </w:r>
      <w:r w:rsidRPr="00C23210">
        <w:rPr>
          <w:rFonts w:ascii="仿宋" w:eastAsia="仿宋" w:hAnsi="仿宋"/>
          <w:bCs/>
          <w:color w:val="FF0000"/>
          <w:sz w:val="24"/>
        </w:rPr>
        <w:t>。。</w:t>
      </w:r>
      <w:r>
        <w:rPr>
          <w:rFonts w:ascii="仿宋" w:eastAsia="仿宋" w:hAnsi="仿宋" w:hint="eastAsia"/>
          <w:bCs/>
          <w:color w:val="FF0000"/>
          <w:sz w:val="24"/>
        </w:rPr>
        <w:t xml:space="preserve"> </w:t>
      </w:r>
      <w:r>
        <w:rPr>
          <w:rFonts w:ascii="仿宋" w:eastAsia="仿宋" w:hAnsi="仿宋"/>
          <w:bCs/>
          <w:color w:val="FF0000"/>
          <w:sz w:val="24"/>
        </w:rPr>
        <w:t xml:space="preserve"> 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proofErr w:type="spellStart"/>
      <w:r w:rsidRPr="00C23210">
        <w:rPr>
          <w:rFonts w:ascii="仿宋" w:eastAsia="仿宋" w:hAnsi="仿宋"/>
          <w:b/>
          <w:color w:val="FF0000"/>
          <w:sz w:val="24"/>
        </w:rPr>
        <w:t>logisim</w:t>
      </w:r>
      <w:proofErr w:type="spellEnd"/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3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</w:t>
      </w:r>
      <w:r w:rsidRPr="00C23210">
        <w:rPr>
          <w:rFonts w:ascii="仿宋" w:eastAsia="仿宋" w:hAnsi="仿宋"/>
          <w:color w:val="FF0000"/>
          <w:sz w:val="24"/>
        </w:rPr>
        <w:t>半</w:t>
      </w:r>
      <w:r w:rsidRPr="00C23210">
        <w:rPr>
          <w:rFonts w:ascii="仿宋" w:eastAsia="仿宋" w:hAnsi="仿宋" w:hint="eastAsia"/>
          <w:color w:val="FF0000"/>
          <w:sz w:val="24"/>
        </w:rPr>
        <w:t>加器</w:t>
      </w:r>
    </w:p>
    <w:p w:rsidR="00DE3D14" w:rsidRPr="009E721C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sz w:val="24"/>
        </w:rPr>
      </w:pPr>
    </w:p>
    <w:p w:rsidR="00DE3D14" w:rsidRPr="00DE3D14" w:rsidRDefault="00DE3D14" w:rsidP="00DE3D14">
      <w:pPr>
        <w:ind w:firstLine="420"/>
        <w:rPr>
          <w:rFonts w:ascii="黑体" w:eastAsia="黑体" w:hAnsi="黑体"/>
          <w:b/>
          <w:sz w:val="24"/>
        </w:rPr>
      </w:pPr>
      <w:r w:rsidRPr="00DE3D14">
        <w:rPr>
          <w:rFonts w:ascii="黑体" w:eastAsia="黑体" w:hAnsi="黑体" w:hint="eastAsia"/>
          <w:b/>
          <w:sz w:val="24"/>
        </w:rPr>
        <w:t>（2）32位除法器</w:t>
      </w:r>
      <w:r w:rsidRPr="00DE3D14">
        <w:rPr>
          <w:rFonts w:ascii="黑体" w:eastAsia="黑体" w:hAnsi="黑体"/>
          <w:b/>
          <w:sz w:val="24"/>
        </w:rPr>
        <w:t>Div</w:t>
      </w:r>
      <w:r w:rsidRPr="00DE3D14">
        <w:rPr>
          <w:rFonts w:ascii="黑体" w:eastAsia="黑体" w:hAnsi="黑体" w:hint="eastAsia"/>
          <w:b/>
          <w:sz w:val="24"/>
        </w:rPr>
        <w:t>32设计</w:t>
      </w:r>
    </w:p>
    <w:p w:rsidR="00DE3D14" w:rsidRPr="00DF6FDF" w:rsidRDefault="00DE3D14" w:rsidP="00DE3D14">
      <w:pPr>
        <w:widowControl/>
        <w:ind w:firstLineChars="200" w:firstLine="482"/>
        <w:jc w:val="left"/>
        <w:rPr>
          <w:rFonts w:ascii="仿宋" w:eastAsia="仿宋" w:hAnsi="仿宋"/>
          <w:bCs/>
          <w:color w:val="FF0000"/>
          <w:sz w:val="24"/>
        </w:rPr>
      </w:pPr>
      <w:r>
        <w:rPr>
          <w:rFonts w:eastAsia="仿宋" w:hint="eastAsia"/>
          <w:b/>
          <w:color w:val="FF0000"/>
          <w:sz w:val="24"/>
        </w:rPr>
        <w:t>要求：（</w:t>
      </w:r>
      <w:r>
        <w:rPr>
          <w:rFonts w:eastAsia="仿宋" w:hint="eastAsia"/>
          <w:b/>
          <w:color w:val="FF0000"/>
          <w:sz w:val="24"/>
        </w:rPr>
        <w:t>1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出</w:t>
      </w:r>
      <w:r w:rsidRPr="00DE3D14">
        <w:rPr>
          <w:rFonts w:eastAsia="仿宋" w:hint="eastAsia"/>
          <w:b/>
          <w:color w:val="FF0000"/>
          <w:sz w:val="24"/>
        </w:rPr>
        <w:t>32</w:t>
      </w:r>
      <w:r w:rsidRPr="00DE3D14">
        <w:rPr>
          <w:rFonts w:eastAsia="仿宋" w:hint="eastAsia"/>
          <w:b/>
          <w:color w:val="FF0000"/>
          <w:sz w:val="24"/>
        </w:rPr>
        <w:t>位除法器</w:t>
      </w:r>
      <w:r w:rsidRPr="00DE3D14">
        <w:rPr>
          <w:rFonts w:eastAsia="仿宋"/>
          <w:b/>
          <w:color w:val="FF0000"/>
          <w:sz w:val="24"/>
        </w:rPr>
        <w:t>Div</w:t>
      </w:r>
      <w:r w:rsidRPr="00DE3D14">
        <w:rPr>
          <w:rFonts w:eastAsia="仿宋" w:hint="eastAsia"/>
          <w:b/>
          <w:color w:val="FF0000"/>
          <w:sz w:val="24"/>
        </w:rPr>
        <w:t>32</w:t>
      </w:r>
      <w:r w:rsidRPr="00DE3D14">
        <w:rPr>
          <w:rFonts w:eastAsia="仿宋" w:hint="eastAsia"/>
          <w:b/>
          <w:color w:val="FF0000"/>
          <w:sz w:val="24"/>
        </w:rPr>
        <w:t>的设计思路</w:t>
      </w:r>
      <w:r>
        <w:rPr>
          <w:rFonts w:eastAsia="仿宋" w:hint="eastAsia"/>
          <w:b/>
          <w:color w:val="FF0000"/>
          <w:sz w:val="24"/>
        </w:rPr>
        <w:t>；（</w:t>
      </w:r>
      <w:r>
        <w:rPr>
          <w:rFonts w:eastAsia="仿宋" w:hint="eastAsia"/>
          <w:b/>
          <w:color w:val="FF0000"/>
          <w:sz w:val="24"/>
        </w:rPr>
        <w:t>2</w:t>
      </w:r>
      <w:r>
        <w:rPr>
          <w:rFonts w:eastAsia="仿宋" w:hint="eastAsia"/>
          <w:b/>
          <w:color w:val="FF0000"/>
          <w:sz w:val="24"/>
        </w:rPr>
        <w:t>）</w:t>
      </w:r>
      <w:r w:rsidRPr="00DE3D14">
        <w:rPr>
          <w:rFonts w:eastAsia="仿宋" w:hint="eastAsia"/>
          <w:b/>
          <w:color w:val="FF0000"/>
          <w:sz w:val="24"/>
        </w:rPr>
        <w:t>给</w:t>
      </w:r>
      <w:r w:rsidRPr="00DE3D14">
        <w:rPr>
          <w:rFonts w:eastAsia="仿宋"/>
          <w:b/>
          <w:color w:val="FF0000"/>
          <w:sz w:val="24"/>
        </w:rPr>
        <w:t>出</w:t>
      </w:r>
      <w:proofErr w:type="spellStart"/>
      <w:r w:rsidRPr="00DE3D14">
        <w:rPr>
          <w:rFonts w:eastAsia="仿宋"/>
          <w:b/>
          <w:color w:val="FF0000"/>
          <w:sz w:val="24"/>
        </w:rPr>
        <w:t>logisim</w:t>
      </w:r>
      <w:proofErr w:type="spellEnd"/>
      <w:r w:rsidRPr="00DE3D14">
        <w:rPr>
          <w:rFonts w:eastAsia="仿宋"/>
          <w:b/>
          <w:color w:val="FF0000"/>
          <w:sz w:val="24"/>
        </w:rPr>
        <w:t>软</w:t>
      </w:r>
      <w:r w:rsidRPr="00DE3D14">
        <w:rPr>
          <w:rFonts w:eastAsia="仿宋" w:hint="eastAsia"/>
          <w:b/>
          <w:color w:val="FF0000"/>
          <w:sz w:val="24"/>
        </w:rPr>
        <w:t>件</w:t>
      </w:r>
      <w:r w:rsidRPr="00DE3D14">
        <w:rPr>
          <w:rFonts w:eastAsia="仿宋"/>
          <w:b/>
          <w:color w:val="FF0000"/>
          <w:sz w:val="24"/>
        </w:rPr>
        <w:t>绘制</w:t>
      </w:r>
      <w:r w:rsidRPr="00DE3D14">
        <w:rPr>
          <w:rFonts w:eastAsia="仿宋" w:hint="eastAsia"/>
          <w:b/>
          <w:color w:val="FF0000"/>
          <w:sz w:val="24"/>
        </w:rPr>
        <w:t>的</w:t>
      </w:r>
      <w:r w:rsidRPr="00DE3D14">
        <w:rPr>
          <w:rFonts w:eastAsia="仿宋"/>
          <w:b/>
          <w:color w:val="FF0000"/>
          <w:sz w:val="24"/>
        </w:rPr>
        <w:t>电路图</w:t>
      </w:r>
      <w:r w:rsidRPr="00DE3D14">
        <w:rPr>
          <w:rFonts w:eastAsia="仿宋" w:hint="eastAsia"/>
          <w:b/>
          <w:color w:val="FF0000"/>
          <w:sz w:val="24"/>
        </w:rPr>
        <w:t>（经过</w:t>
      </w:r>
      <w:r w:rsidRPr="00DE3D14">
        <w:rPr>
          <w:rFonts w:eastAsia="仿宋"/>
          <w:b/>
          <w:color w:val="FF0000"/>
          <w:sz w:val="24"/>
        </w:rPr>
        <w:t>仿真验证</w:t>
      </w:r>
      <w:r w:rsidRPr="00DE3D14">
        <w:rPr>
          <w:rFonts w:eastAsia="仿宋" w:hint="eastAsia"/>
          <w:b/>
          <w:color w:val="FF0000"/>
          <w:sz w:val="24"/>
        </w:rPr>
        <w:t>基本</w:t>
      </w:r>
      <w:r w:rsidRPr="00DE3D14">
        <w:rPr>
          <w:rFonts w:eastAsia="仿宋"/>
          <w:b/>
          <w:color w:val="FF0000"/>
          <w:sz w:val="24"/>
        </w:rPr>
        <w:t>正确</w:t>
      </w:r>
      <w:r w:rsidRPr="00DE3D14">
        <w:rPr>
          <w:rFonts w:eastAsia="仿宋" w:hint="eastAsia"/>
          <w:b/>
          <w:color w:val="FF0000"/>
          <w:sz w:val="24"/>
        </w:rPr>
        <w:t>）</w:t>
      </w:r>
      <w:r>
        <w:rPr>
          <w:rFonts w:ascii="仿宋" w:eastAsia="仿宋" w:hAnsi="仿宋"/>
          <w:bCs/>
          <w:color w:val="FF0000"/>
          <w:sz w:val="24"/>
        </w:rPr>
        <w:t>。</w:t>
      </w:r>
    </w:p>
    <w:p w:rsidR="00DE3D14" w:rsidRPr="00C23210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4</w:t>
      </w:r>
      <w:r w:rsidRPr="00C23210">
        <w:rPr>
          <w:rFonts w:ascii="仿宋" w:eastAsia="仿宋" w:hAnsi="仿宋" w:hint="eastAsia"/>
          <w:bCs/>
          <w:color w:val="FF0000"/>
          <w:sz w:val="24"/>
        </w:rPr>
        <w:t>为</w:t>
      </w:r>
      <w:r w:rsidRPr="00C23210">
        <w:rPr>
          <w:rFonts w:ascii="仿宋" w:eastAsia="仿宋" w:hAnsi="仿宋"/>
          <w:bCs/>
          <w:color w:val="FF0000"/>
          <w:sz w:val="24"/>
        </w:rPr>
        <w:t>。。。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Cs/>
          <w:color w:val="FF0000"/>
          <w:sz w:val="24"/>
        </w:rPr>
      </w:pPr>
      <w:r w:rsidRPr="00C23210">
        <w:rPr>
          <w:rFonts w:ascii="仿宋" w:eastAsia="仿宋" w:hAnsi="仿宋"/>
          <w:b/>
          <w:bCs/>
          <w:color w:val="FF0000"/>
          <w:sz w:val="24"/>
        </w:rPr>
        <w:t>（</w:t>
      </w:r>
      <w:r w:rsidRPr="00C23210">
        <w:rPr>
          <w:rFonts w:ascii="仿宋" w:eastAsia="仿宋" w:hAnsi="仿宋" w:hint="eastAsia"/>
          <w:b/>
          <w:bCs/>
          <w:color w:val="FF0000"/>
          <w:sz w:val="24"/>
        </w:rPr>
        <w:t>建议</w:t>
      </w:r>
      <w:r w:rsidRPr="00C23210">
        <w:rPr>
          <w:rFonts w:ascii="仿宋" w:eastAsia="仿宋" w:hAnsi="仿宋"/>
          <w:b/>
          <w:bCs/>
          <w:color w:val="FF0000"/>
          <w:sz w:val="24"/>
        </w:rPr>
        <w:t>用</w:t>
      </w:r>
      <w:r w:rsidRPr="00C23210">
        <w:rPr>
          <w:rFonts w:ascii="仿宋" w:eastAsia="仿宋" w:hAnsi="仿宋" w:hint="eastAsia"/>
          <w:b/>
          <w:color w:val="FF0000"/>
          <w:sz w:val="24"/>
        </w:rPr>
        <w:t>“</w:t>
      </w:r>
      <w:proofErr w:type="spellStart"/>
      <w:r w:rsidRPr="00C23210">
        <w:rPr>
          <w:rFonts w:ascii="仿宋" w:eastAsia="仿宋" w:hAnsi="仿宋"/>
          <w:b/>
          <w:color w:val="FF0000"/>
          <w:sz w:val="24"/>
        </w:rPr>
        <w:t>logisim</w:t>
      </w:r>
      <w:proofErr w:type="spellEnd"/>
      <w:r w:rsidRPr="00C23210">
        <w:rPr>
          <w:rFonts w:ascii="仿宋" w:eastAsia="仿宋" w:hAnsi="仿宋" w:hint="eastAsia"/>
          <w:b/>
          <w:color w:val="FF0000"/>
          <w:sz w:val="24"/>
        </w:rPr>
        <w:t>”软件</w:t>
      </w:r>
      <w:r w:rsidRPr="00C23210">
        <w:rPr>
          <w:rFonts w:ascii="仿宋" w:eastAsia="仿宋" w:hAnsi="仿宋"/>
          <w:b/>
          <w:color w:val="FF0000"/>
          <w:sz w:val="24"/>
        </w:rPr>
        <w:t>绘制电路图</w:t>
      </w:r>
      <w:r w:rsidRPr="00C23210">
        <w:rPr>
          <w:rFonts w:ascii="仿宋" w:eastAsia="仿宋" w:hAnsi="仿宋" w:hint="eastAsia"/>
          <w:b/>
          <w:color w:val="FF0000"/>
          <w:sz w:val="24"/>
        </w:rPr>
        <w:t>，</w:t>
      </w:r>
      <w:r w:rsidRPr="00C23210">
        <w:rPr>
          <w:rFonts w:ascii="仿宋" w:eastAsia="仿宋" w:hAnsi="仿宋"/>
          <w:b/>
          <w:color w:val="FF0000"/>
          <w:sz w:val="24"/>
        </w:rPr>
        <w:t>然后截图</w:t>
      </w:r>
      <w:r w:rsidRPr="00C23210">
        <w:rPr>
          <w:rFonts w:ascii="仿宋" w:eastAsia="仿宋" w:hAnsi="仿宋"/>
          <w:b/>
          <w:bCs/>
          <w:color w:val="FF0000"/>
          <w:sz w:val="24"/>
        </w:rPr>
        <w:t>）</w:t>
      </w: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bCs/>
          <w:color w:val="FF0000"/>
          <w:sz w:val="24"/>
        </w:rPr>
      </w:pPr>
    </w:p>
    <w:p w:rsidR="00DE3D14" w:rsidRPr="00C23210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color w:val="FF0000"/>
          <w:sz w:val="24"/>
        </w:rPr>
      </w:pPr>
      <w:r w:rsidRPr="00C23210">
        <w:rPr>
          <w:rFonts w:ascii="仿宋" w:eastAsia="仿宋" w:hAnsi="仿宋" w:hint="eastAsia"/>
          <w:bCs/>
          <w:color w:val="FF0000"/>
          <w:sz w:val="24"/>
        </w:rPr>
        <w:t>图</w:t>
      </w:r>
      <w:r w:rsidR="00223D20">
        <w:rPr>
          <w:rFonts w:ascii="仿宋" w:eastAsia="仿宋" w:hAnsi="仿宋"/>
          <w:bCs/>
          <w:color w:val="FF0000"/>
          <w:sz w:val="24"/>
        </w:rPr>
        <w:t>2</w:t>
      </w:r>
      <w:r w:rsidRPr="00C23210">
        <w:rPr>
          <w:rFonts w:ascii="仿宋" w:eastAsia="仿宋" w:hAnsi="仿宋"/>
          <w:bCs/>
          <w:color w:val="FF0000"/>
          <w:sz w:val="24"/>
        </w:rPr>
        <w:t>-</w:t>
      </w:r>
      <w:r w:rsidR="00223D20">
        <w:rPr>
          <w:rFonts w:ascii="仿宋" w:eastAsia="仿宋" w:hAnsi="仿宋"/>
          <w:bCs/>
          <w:color w:val="FF0000"/>
          <w:sz w:val="24"/>
        </w:rPr>
        <w:t>4</w:t>
      </w:r>
      <w:r w:rsidRPr="00C23210">
        <w:rPr>
          <w:rFonts w:ascii="仿宋" w:eastAsia="仿宋" w:hAnsi="仿宋"/>
          <w:bCs/>
          <w:color w:val="FF0000"/>
          <w:sz w:val="24"/>
        </w:rPr>
        <w:t xml:space="preserve"> </w:t>
      </w:r>
      <w:r w:rsidRPr="00C23210">
        <w:rPr>
          <w:rFonts w:ascii="仿宋" w:eastAsia="仿宋" w:hAnsi="仿宋" w:hint="eastAsia"/>
          <w:color w:val="FF0000"/>
          <w:sz w:val="24"/>
        </w:rPr>
        <w:t>一位二进制全加器</w:t>
      </w:r>
    </w:p>
    <w:p w:rsidR="00DE3D14" w:rsidRPr="00C23210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bCs/>
          <w:color w:val="FF0000"/>
          <w:sz w:val="24"/>
        </w:rPr>
      </w:pP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</w:t>
      </w:r>
      <w:r>
        <w:rPr>
          <w:rFonts w:ascii="宋体" w:hAnsi="宋体"/>
          <w:b w:val="0"/>
          <w:sz w:val="24"/>
          <w:szCs w:val="24"/>
        </w:rPr>
        <w:t>2</w:t>
      </w:r>
      <w:r>
        <w:rPr>
          <w:rFonts w:ascii="宋体" w:hAnsi="宋体" w:hint="eastAsia"/>
          <w:b w:val="0"/>
          <w:sz w:val="24"/>
          <w:szCs w:val="24"/>
        </w:rPr>
        <w:t>-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>
        <w:t xml:space="preserve">2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1816"/>
        <w:gridCol w:w="1621"/>
      </w:tblGrid>
      <w:tr w:rsidR="00B85D0A" w:rsidRPr="003C2A26" w:rsidTr="00487F1D">
        <w:tc>
          <w:tcPr>
            <w:tcW w:w="1174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  <w:gridSpan w:val="2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487F1D" w:rsidRPr="003C2A26" w:rsidTr="00487F1D">
        <w:tc>
          <w:tcPr>
            <w:tcW w:w="1174" w:type="dxa"/>
          </w:tcPr>
          <w:p w:rsidR="00487F1D" w:rsidRPr="003C2A26" w:rsidRDefault="00487F1D" w:rsidP="006357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87F1D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87F1D" w:rsidRPr="003C2A26" w:rsidRDefault="00411997" w:rsidP="00635731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1816" w:type="dxa"/>
          </w:tcPr>
          <w:p w:rsidR="00487F1D" w:rsidRPr="003C2A26" w:rsidRDefault="00411997" w:rsidP="00635731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87F1D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0</w:t>
            </w:r>
          </w:p>
        </w:tc>
        <w:tc>
          <w:tcPr>
            <w:tcW w:w="1816" w:type="dxa"/>
          </w:tcPr>
          <w:p w:rsidR="00411997" w:rsidRPr="003C2A26" w:rsidRDefault="00411997" w:rsidP="00411997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lastRenderedPageBreak/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1816" w:type="dxa"/>
          </w:tcPr>
          <w:p w:rsidR="00411997" w:rsidRPr="003C2A26" w:rsidRDefault="00411997" w:rsidP="00411997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C3565A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A0504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816" w:type="dxa"/>
          </w:tcPr>
          <w:p w:rsidR="00411997" w:rsidRPr="003C2A26" w:rsidRDefault="00411997" w:rsidP="00411997">
            <w:proofErr w:type="spellStart"/>
            <w:r>
              <w:t>quot</w:t>
            </w:r>
            <w:proofErr w:type="spellEnd"/>
            <w:r>
              <w:t>=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</w:p>
        </w:tc>
      </w:tr>
    </w:tbl>
    <w:p w:rsidR="008B7726" w:rsidRPr="008B7726" w:rsidRDefault="008B7726" w:rsidP="008B7726">
      <w:pPr>
        <w:rPr>
          <w:rFonts w:ascii="仿宋" w:eastAsia="仿宋" w:hAnsi="仿宋"/>
          <w:b/>
          <w:sz w:val="24"/>
        </w:rPr>
      </w:pP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三</w:t>
      </w:r>
      <w:r w:rsidR="002E3E05" w:rsidRPr="0030348E">
        <w:rPr>
          <w:rFonts w:ascii="黑体" w:eastAsia="黑体" w:hAnsi="黑体" w:hint="eastAsia"/>
          <w:sz w:val="28"/>
          <w:szCs w:val="28"/>
        </w:rPr>
        <w:t>、实验</w:t>
      </w:r>
      <w:r w:rsidR="0045457F">
        <w:rPr>
          <w:rFonts w:ascii="黑体" w:eastAsia="黑体" w:hAnsi="黑体" w:hint="eastAsia"/>
          <w:sz w:val="28"/>
          <w:szCs w:val="28"/>
        </w:rPr>
        <w:t>中遇到的问题及解决方法</w:t>
      </w:r>
    </w:p>
    <w:p w:rsidR="00C761FC" w:rsidRPr="00C761FC" w:rsidRDefault="00264633" w:rsidP="00C761F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C761FC" w:rsidRPr="00C761FC">
        <w:rPr>
          <w:sz w:val="24"/>
        </w:rPr>
        <w:t>故障</w:t>
      </w:r>
      <w:r w:rsidR="00C761FC" w:rsidRPr="00C761FC">
        <w:rPr>
          <w:sz w:val="24"/>
        </w:rPr>
        <w:t>1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761FC" w:rsidRPr="00C761FC" w:rsidRDefault="00C761FC" w:rsidP="00C761FC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761FC" w:rsidRDefault="00C761FC" w:rsidP="00C761FC">
      <w:pPr>
        <w:ind w:firstLine="420"/>
        <w:rPr>
          <w:sz w:val="24"/>
        </w:rPr>
      </w:pPr>
    </w:p>
    <w:p w:rsidR="00C4776D" w:rsidRDefault="00C4776D" w:rsidP="00C761FC">
      <w:pPr>
        <w:ind w:firstLine="420"/>
        <w:rPr>
          <w:sz w:val="24"/>
        </w:rPr>
      </w:pPr>
    </w:p>
    <w:p w:rsidR="00C4776D" w:rsidRPr="00C761FC" w:rsidRDefault="00C4776D" w:rsidP="00C761FC">
      <w:pPr>
        <w:ind w:firstLine="420"/>
        <w:rPr>
          <w:sz w:val="24"/>
        </w:rPr>
      </w:pPr>
    </w:p>
    <w:p w:rsidR="00C4776D" w:rsidRPr="00C761FC" w:rsidRDefault="00264633" w:rsidP="00C4776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C4776D" w:rsidRPr="00C761FC">
        <w:rPr>
          <w:sz w:val="24"/>
        </w:rPr>
        <w:t>故障</w:t>
      </w:r>
      <w:r w:rsidR="00C4776D">
        <w:rPr>
          <w:rFonts w:hint="eastAsia"/>
          <w:sz w:val="24"/>
        </w:rPr>
        <w:t>2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Default="00C4776D" w:rsidP="00C4776D">
      <w:pPr>
        <w:ind w:firstLine="420"/>
        <w:rPr>
          <w:sz w:val="24"/>
        </w:rPr>
      </w:pPr>
    </w:p>
    <w:p w:rsidR="00C4776D" w:rsidRPr="00C761FC" w:rsidRDefault="00C4776D" w:rsidP="00C4776D">
      <w:pPr>
        <w:ind w:firstLine="420"/>
        <w:rPr>
          <w:sz w:val="24"/>
        </w:rPr>
      </w:pPr>
    </w:p>
    <w:p w:rsidR="00C4776D" w:rsidRPr="00C761FC" w:rsidRDefault="00264633" w:rsidP="00C4776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C4776D" w:rsidRPr="00C761FC">
        <w:rPr>
          <w:sz w:val="24"/>
        </w:rPr>
        <w:t>故障</w:t>
      </w:r>
      <w:r w:rsidR="00C4776D">
        <w:rPr>
          <w:rFonts w:hint="eastAsia"/>
          <w:sz w:val="24"/>
        </w:rPr>
        <w:t>3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描述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问题分析：</w:t>
      </w:r>
    </w:p>
    <w:p w:rsidR="00C4776D" w:rsidRPr="00C761FC" w:rsidRDefault="00C4776D" w:rsidP="00C4776D">
      <w:pPr>
        <w:ind w:firstLine="420"/>
        <w:rPr>
          <w:sz w:val="24"/>
        </w:rPr>
      </w:pPr>
      <w:r w:rsidRPr="00C761FC">
        <w:rPr>
          <w:sz w:val="24"/>
        </w:rPr>
        <w:t>解决方法：</w:t>
      </w:r>
      <w:r w:rsidRPr="00C761FC">
        <w:rPr>
          <w:rFonts w:hint="eastAsia"/>
          <w:sz w:val="24"/>
        </w:rPr>
        <w:t>给出修改后的实例</w:t>
      </w:r>
    </w:p>
    <w:p w:rsidR="00C4776D" w:rsidRPr="00C761FC" w:rsidRDefault="00C4776D" w:rsidP="00C4776D">
      <w:pPr>
        <w:ind w:firstLine="420"/>
        <w:rPr>
          <w:sz w:val="24"/>
        </w:rPr>
      </w:pPr>
    </w:p>
    <w:p w:rsidR="00D36B59" w:rsidRPr="00C4776D" w:rsidRDefault="00D36B59" w:rsidP="00D36B59">
      <w:pPr>
        <w:rPr>
          <w:rFonts w:eastAsia="仿宋"/>
          <w:b/>
        </w:rPr>
      </w:pPr>
      <w:r>
        <w:rPr>
          <w:rFonts w:eastAsia="仿宋"/>
          <w:b/>
        </w:rPr>
        <w:t>………</w:t>
      </w:r>
    </w:p>
    <w:p w:rsidR="002E3E05" w:rsidRPr="00C4776D" w:rsidRDefault="002E3E05" w:rsidP="000721AB">
      <w:pPr>
        <w:rPr>
          <w:rFonts w:eastAsia="仿宋"/>
          <w:b/>
        </w:rPr>
      </w:pPr>
    </w:p>
    <w:p w:rsidR="002E3E05" w:rsidRPr="005E4128" w:rsidRDefault="002E3E05" w:rsidP="000721AB">
      <w:pPr>
        <w:rPr>
          <w:rFonts w:eastAsia="仿宋"/>
          <w:b/>
        </w:rPr>
      </w:pPr>
    </w:p>
    <w:p w:rsidR="002E3E05" w:rsidRDefault="002E3E05" w:rsidP="000721AB">
      <w:pPr>
        <w:rPr>
          <w:rFonts w:eastAsia="仿宋"/>
          <w:b/>
        </w:rPr>
      </w:pPr>
    </w:p>
    <w:p w:rsidR="00C4776D" w:rsidRDefault="00C4776D" w:rsidP="000721AB">
      <w:pPr>
        <w:rPr>
          <w:rFonts w:eastAsia="仿宋"/>
          <w:b/>
        </w:rPr>
      </w:pP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四</w:t>
      </w:r>
      <w:r w:rsidR="002E3E05" w:rsidRPr="0030348E">
        <w:rPr>
          <w:rFonts w:ascii="黑体" w:eastAsia="黑体" w:hAnsi="黑体" w:hint="eastAsia"/>
          <w:sz w:val="28"/>
          <w:szCs w:val="28"/>
        </w:rPr>
        <w:t>、思考题</w:t>
      </w: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 w:rsidR="00E421DE" w:rsidRPr="00E421DE">
        <w:rPr>
          <w:color w:val="000000"/>
          <w:sz w:val="24"/>
        </w:rPr>
        <w:t>乘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除法器中的延时主要取决于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</w:t>
      </w:r>
      <w:r w:rsidR="002565B5">
        <w:rPr>
          <w:rFonts w:hint="eastAsia"/>
          <w:color w:val="000000"/>
          <w:sz w:val="24"/>
        </w:rPr>
        <w:t>，其它组件延时可忽略不计</w:t>
      </w:r>
      <w:r w:rsidR="00E421DE" w:rsidRPr="00E421DE">
        <w:rPr>
          <w:color w:val="000000"/>
          <w:sz w:val="24"/>
        </w:rPr>
        <w:t>。假设每个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都为</w:t>
      </w:r>
      <w:proofErr w:type="spellStart"/>
      <w:r w:rsidR="00E421DE" w:rsidRPr="00E421DE">
        <w:rPr>
          <w:color w:val="000000"/>
          <w:sz w:val="24"/>
        </w:rPr>
        <w:t>Δt</w:t>
      </w:r>
      <w:proofErr w:type="spellEnd"/>
      <w:r w:rsidR="00E421DE" w:rsidRPr="00E421DE">
        <w:rPr>
          <w:color w:val="000000"/>
          <w:sz w:val="24"/>
        </w:rPr>
        <w:t>，</w:t>
      </w:r>
      <w:r w:rsidR="006734AB" w:rsidRPr="00E421DE">
        <w:rPr>
          <w:color w:val="000000"/>
          <w:sz w:val="24"/>
        </w:rPr>
        <w:t>你所设计</w:t>
      </w:r>
      <w:r w:rsidR="00E421DE" w:rsidRPr="00E421DE">
        <w:rPr>
          <w:color w:val="000000"/>
          <w:sz w:val="24"/>
        </w:rPr>
        <w:t>的</w:t>
      </w:r>
      <w:r w:rsidR="006734AB" w:rsidRPr="00E421DE">
        <w:rPr>
          <w:color w:val="000000"/>
          <w:sz w:val="24"/>
        </w:rPr>
        <w:t>乘法器</w:t>
      </w:r>
      <w:r w:rsidR="00E421DE" w:rsidRPr="00E421DE">
        <w:rPr>
          <w:color w:val="000000" w:themeColor="text1"/>
          <w:sz w:val="24"/>
        </w:rPr>
        <w:t>Mul4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6734AB" w:rsidRPr="00E421DE">
        <w:rPr>
          <w:color w:val="000000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E421DE" w:rsidRPr="00E421DE">
        <w:rPr>
          <w:color w:val="000000" w:themeColor="text1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32</w:t>
      </w:r>
      <w:r w:rsidR="00E421DE" w:rsidRPr="00E421DE">
        <w:rPr>
          <w:color w:val="000000" w:themeColor="text1"/>
          <w:sz w:val="24"/>
        </w:rPr>
        <w:t>、</w:t>
      </w:r>
      <w:r w:rsidR="006734AB" w:rsidRPr="00E421DE">
        <w:rPr>
          <w:color w:val="000000"/>
          <w:sz w:val="24"/>
        </w:rPr>
        <w:t>除法器</w:t>
      </w:r>
      <w:r w:rsidR="00E421DE" w:rsidRPr="00E421DE">
        <w:rPr>
          <w:sz w:val="24"/>
        </w:rPr>
        <w:t>Div4</w:t>
      </w:r>
      <w:r w:rsidR="00E421DE" w:rsidRPr="00E421DE">
        <w:rPr>
          <w:sz w:val="24"/>
        </w:rPr>
        <w:t>、</w:t>
      </w:r>
      <w:r w:rsidR="00E421DE" w:rsidRPr="00E421DE">
        <w:rPr>
          <w:sz w:val="24"/>
        </w:rPr>
        <w:t>Div32</w:t>
      </w:r>
      <w:r w:rsidR="008A41FC">
        <w:rPr>
          <w:rFonts w:hint="eastAsia"/>
          <w:sz w:val="24"/>
        </w:rPr>
        <w:t>的延时各是多少？它们</w:t>
      </w:r>
      <w:r w:rsidR="006734AB" w:rsidRPr="00E421DE">
        <w:rPr>
          <w:color w:val="000000"/>
          <w:sz w:val="24"/>
        </w:rPr>
        <w:t>是组合逻辑电路、同步时序逻辑电路还是异步时序逻辑电路</w:t>
      </w:r>
      <w:r w:rsidR="002E3E05" w:rsidRPr="00E421DE">
        <w:rPr>
          <w:color w:val="000000"/>
          <w:sz w:val="24"/>
        </w:rPr>
        <w:t>？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B95BF7" w:rsidRP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</w:t>
      </w:r>
      <w:r w:rsidR="00B95BF7">
        <w:rPr>
          <w:rFonts w:hint="eastAsia"/>
          <w:color w:val="000000"/>
          <w:sz w:val="24"/>
        </w:rPr>
        <w:t>通过改变设计，</w:t>
      </w:r>
      <w:r w:rsidR="00B95BF7" w:rsidRPr="00E421DE">
        <w:rPr>
          <w:color w:val="000000"/>
          <w:sz w:val="24"/>
        </w:rPr>
        <w:t>乘法器</w:t>
      </w:r>
      <w:r w:rsidR="00B95BF7" w:rsidRPr="00E421DE">
        <w:rPr>
          <w:color w:val="000000" w:themeColor="text1"/>
          <w:sz w:val="24"/>
        </w:rPr>
        <w:t>Mul32</w:t>
      </w:r>
      <w:r w:rsidR="00B95BF7" w:rsidRPr="00E421DE">
        <w:rPr>
          <w:color w:val="000000" w:themeColor="text1"/>
          <w:sz w:val="24"/>
        </w:rPr>
        <w:sym w:font="Wingdings 2" w:char="F0CD"/>
      </w:r>
      <w:r w:rsidR="00B95BF7" w:rsidRPr="00E421DE">
        <w:rPr>
          <w:color w:val="000000" w:themeColor="text1"/>
          <w:sz w:val="24"/>
        </w:rPr>
        <w:t>32</w:t>
      </w:r>
      <w:r w:rsidR="00B95BF7">
        <w:rPr>
          <w:rFonts w:hint="eastAsia"/>
          <w:color w:val="000000" w:themeColor="text1"/>
          <w:sz w:val="24"/>
        </w:rPr>
        <w:t>的</w:t>
      </w:r>
      <w:r w:rsidR="00B95BF7" w:rsidRPr="00E421DE">
        <w:rPr>
          <w:color w:val="000000"/>
          <w:sz w:val="24"/>
        </w:rPr>
        <w:t>延时</w:t>
      </w:r>
      <w:r w:rsidR="00B95BF7">
        <w:rPr>
          <w:rFonts w:hint="eastAsia"/>
          <w:color w:val="000000"/>
          <w:sz w:val="24"/>
        </w:rPr>
        <w:t>能不能再减少？如果能减少，它的最小值是多少？</w:t>
      </w:r>
      <w:r w:rsidR="00B95BF7" w:rsidRPr="00E421DE">
        <w:rPr>
          <w:color w:val="000000"/>
          <w:sz w:val="24"/>
        </w:rPr>
        <w:t xml:space="preserve"> 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6B5565" w:rsidRPr="00E421DE" w:rsidRDefault="006B5565" w:rsidP="00D41D3B">
      <w:pPr>
        <w:tabs>
          <w:tab w:val="left" w:pos="485"/>
        </w:tabs>
        <w:rPr>
          <w:color w:val="000000"/>
          <w:sz w:val="24"/>
        </w:rPr>
      </w:pPr>
    </w:p>
    <w:p w:rsidR="001B7B8C" w:rsidRPr="00E421DE" w:rsidRDefault="001B7B8C" w:rsidP="00D41D3B">
      <w:pPr>
        <w:tabs>
          <w:tab w:val="left" w:pos="485"/>
        </w:tabs>
        <w:rPr>
          <w:color w:val="000000"/>
          <w:sz w:val="24"/>
        </w:rPr>
      </w:pPr>
    </w:p>
    <w:p w:rsidR="000B1A86" w:rsidRPr="00E421DE" w:rsidRDefault="000B1A86" w:rsidP="00D41D3B">
      <w:pPr>
        <w:tabs>
          <w:tab w:val="left" w:pos="485"/>
        </w:tabs>
        <w:rPr>
          <w:color w:val="000000"/>
          <w:sz w:val="24"/>
        </w:rPr>
      </w:pPr>
    </w:p>
    <w:p w:rsidR="00C15D22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AD771D" w:rsidRDefault="00AD771D" w:rsidP="00D41D3B">
      <w:pPr>
        <w:tabs>
          <w:tab w:val="left" w:pos="485"/>
        </w:tabs>
        <w:rPr>
          <w:color w:val="000000"/>
          <w:sz w:val="24"/>
        </w:rPr>
      </w:pPr>
    </w:p>
    <w:p w:rsidR="00D70F85" w:rsidRPr="00E421DE" w:rsidRDefault="00D70F85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</w:t>
      </w:r>
      <w:r w:rsidR="007669FF">
        <w:rPr>
          <w:rFonts w:hint="eastAsia"/>
          <w:color w:val="000000"/>
          <w:sz w:val="24"/>
        </w:rPr>
        <w:t>目前的除法器</w:t>
      </w:r>
      <w:r w:rsidR="007669FF" w:rsidRPr="00E421DE">
        <w:rPr>
          <w:sz w:val="24"/>
        </w:rPr>
        <w:t>Div32</w:t>
      </w:r>
      <w:r w:rsidR="007669FF">
        <w:rPr>
          <w:rFonts w:hint="eastAsia"/>
          <w:sz w:val="24"/>
        </w:rPr>
        <w:t>性能并不好，</w:t>
      </w:r>
      <w:r w:rsidR="00A50EEA">
        <w:rPr>
          <w:rFonts w:hint="eastAsia"/>
          <w:sz w:val="24"/>
        </w:rPr>
        <w:t>你是否有性能更好设计</w:t>
      </w:r>
      <w:r w:rsidR="007F3A78" w:rsidRPr="00E421DE">
        <w:rPr>
          <w:color w:val="000000"/>
          <w:sz w:val="24"/>
        </w:rPr>
        <w:t>？</w:t>
      </w:r>
    </w:p>
    <w:p w:rsidR="002E3E05" w:rsidRPr="00E421DE" w:rsidRDefault="002E3E05" w:rsidP="00D41D3B">
      <w:pPr>
        <w:rPr>
          <w:b/>
        </w:rPr>
      </w:pPr>
    </w:p>
    <w:p w:rsidR="006B5565" w:rsidRPr="00E421DE" w:rsidRDefault="006B5565" w:rsidP="00D41D3B">
      <w:pPr>
        <w:rPr>
          <w:b/>
        </w:rPr>
      </w:pPr>
    </w:p>
    <w:p w:rsidR="001B7B8C" w:rsidRPr="00E421DE" w:rsidRDefault="001B7B8C" w:rsidP="00D41D3B">
      <w:pPr>
        <w:rPr>
          <w:b/>
        </w:rPr>
      </w:pPr>
    </w:p>
    <w:p w:rsidR="001B7B8C" w:rsidRDefault="001B7B8C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Default="00D70F85" w:rsidP="00D41D3B">
      <w:pPr>
        <w:rPr>
          <w:rFonts w:eastAsia="仿宋"/>
          <w:b/>
        </w:rPr>
      </w:pPr>
    </w:p>
    <w:p w:rsidR="00D70F85" w:rsidRPr="005E4128" w:rsidRDefault="00D70F85" w:rsidP="00D41D3B">
      <w:pPr>
        <w:rPr>
          <w:rFonts w:eastAsia="仿宋"/>
          <w:b/>
        </w:rPr>
      </w:pPr>
    </w:p>
    <w:p w:rsidR="002E3E05" w:rsidRPr="005E4128" w:rsidRDefault="002E3E05" w:rsidP="000721AB">
      <w:pPr>
        <w:rPr>
          <w:rFonts w:eastAsia="仿宋"/>
          <w:b/>
        </w:rPr>
      </w:pPr>
    </w:p>
    <w:p w:rsidR="002E3E05" w:rsidRPr="00264633" w:rsidRDefault="002E3E05" w:rsidP="000721AB">
      <w:pPr>
        <w:rPr>
          <w:rFonts w:eastAsia="仿宋"/>
          <w:b/>
        </w:rPr>
      </w:pPr>
    </w:p>
    <w:p w:rsidR="002E3E05" w:rsidRPr="0030348E" w:rsidRDefault="00D37E0C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五</w:t>
      </w:r>
      <w:r w:rsidR="002E3E05" w:rsidRPr="0030348E">
        <w:rPr>
          <w:rFonts w:ascii="黑体" w:eastAsia="黑体" w:hAnsi="黑体" w:hint="eastAsia"/>
          <w:sz w:val="28"/>
          <w:szCs w:val="28"/>
        </w:rPr>
        <w:t>、心得体会、意见与建议</w:t>
      </w:r>
    </w:p>
    <w:p w:rsidR="005D5830" w:rsidRDefault="005D5830" w:rsidP="005D5830"/>
    <w:p w:rsidR="005D5830" w:rsidRDefault="005D5830" w:rsidP="005D5830"/>
    <w:p w:rsidR="005D5830" w:rsidRPr="00264633" w:rsidRDefault="005D5830" w:rsidP="005D5830"/>
    <w:sectPr w:rsidR="005D5830" w:rsidRPr="00264633" w:rsidSect="002B470C">
      <w:headerReference w:type="even" r:id="rId11"/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0D9C" w:rsidRDefault="007A0D9C" w:rsidP="001A666E">
      <w:r>
        <w:separator/>
      </w:r>
    </w:p>
  </w:endnote>
  <w:endnote w:type="continuationSeparator" w:id="0">
    <w:p w:rsidR="007A0D9C" w:rsidRDefault="007A0D9C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0721AB">
    <w:pPr>
      <w:pStyle w:val="a5"/>
      <w:jc w:val="center"/>
    </w:pPr>
  </w:p>
  <w:p w:rsidR="002E3E05" w:rsidRDefault="00434388" w:rsidP="000721AB">
    <w:pPr>
      <w:pStyle w:val="a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posOffset>5080</wp:posOffset>
              </wp:positionH>
              <wp:positionV relativeFrom="paragraph">
                <wp:posOffset>-30480</wp:posOffset>
              </wp:positionV>
              <wp:extent cx="5829300" cy="10795"/>
              <wp:effectExtent l="14605" t="19050" r="13970" b="17780"/>
              <wp:wrapNone/>
              <wp:docPr id="1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829300" cy="1079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38C023" id="直接连接符 1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.4pt,-2.4pt" to="459.4pt,-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" strokeweight="2pt">
              <v:stroke joinstyle="miter"/>
              <w10:wrap anchorx="margin"/>
            </v:line>
          </w:pict>
        </mc:Fallback>
      </mc:AlternateContent>
    </w:r>
    <w:r w:rsidR="002E3E05">
      <w:rPr>
        <w:rFonts w:hint="eastAsia"/>
      </w:rPr>
      <w:t>第</w:t>
    </w:r>
    <w:r w:rsidR="002E3E05">
      <w:t>[   ]</w:t>
    </w:r>
    <w:r w:rsidR="002E3E05">
      <w:rPr>
        <w:rFonts w:hint="eastAsia"/>
      </w:rPr>
      <w:t>页</w:t>
    </w:r>
    <w:r w:rsidR="002E3E05">
      <w:t xml:space="preserve"> </w:t>
    </w:r>
    <w:r w:rsidR="002E3E05">
      <w:rPr>
        <w:rFonts w:hint="eastAsia"/>
      </w:rPr>
      <w:t>共</w:t>
    </w:r>
    <w:r w:rsidR="002E3E05">
      <w:t>[   ]</w:t>
    </w:r>
    <w:r w:rsidR="002E3E05">
      <w:rPr>
        <w:rFonts w:hint="eastAsia"/>
      </w:rPr>
      <w:t>页</w:t>
    </w:r>
  </w:p>
  <w:p w:rsidR="002E3E05" w:rsidRDefault="002E3E0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6CEA" w:rsidRDefault="00C96CEA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B9657D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B9657D">
      <w:rPr>
        <w:b/>
        <w:bCs/>
        <w:noProof/>
      </w:rPr>
      <w:t>12</w:t>
    </w:r>
    <w:r>
      <w:rPr>
        <w:b/>
        <w:bCs/>
        <w:sz w:val="24"/>
        <w:szCs w:val="24"/>
      </w:rPr>
      <w:fldChar w:fldCharType="end"/>
    </w:r>
  </w:p>
  <w:p w:rsidR="002E3E05" w:rsidRDefault="002E3E0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0D9C" w:rsidRDefault="007A0D9C" w:rsidP="001A666E">
      <w:r>
        <w:separator/>
      </w:r>
    </w:p>
  </w:footnote>
  <w:footnote w:type="continuationSeparator" w:id="0">
    <w:p w:rsidR="007A0D9C" w:rsidRDefault="007A0D9C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Default="002E3E05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  <w:p w:rsidR="002E3E05" w:rsidRPr="001A666E" w:rsidRDefault="002E3E05" w:rsidP="004C7BD4">
    <w:pPr>
      <w:pStyle w:val="a3"/>
      <w:tabs>
        <w:tab w:val="clear" w:pos="8306"/>
        <w:tab w:val="right" w:pos="8789"/>
      </w:tabs>
      <w:spacing w:before="240" w:after="120"/>
      <w:ind w:right="-483"/>
      <w:jc w:val="both"/>
    </w:pPr>
    <w:r w:rsidRPr="00056090">
      <w:rPr>
        <w:rFonts w:ascii="仿宋_GB2312" w:eastAsia="仿宋_GB2312" w:hAnsi="仿宋" w:hint="eastAsia"/>
        <w:sz w:val="24"/>
        <w:szCs w:val="24"/>
      </w:rPr>
      <w:t>学生姓名：</w:t>
    </w:r>
    <w:r w:rsidRPr="007F775D">
      <w:rPr>
        <w:rFonts w:ascii="仿宋" w:eastAsia="仿宋" w:hAnsi="仿宋"/>
        <w:sz w:val="24"/>
        <w:szCs w:val="24"/>
        <w:u w:val="single"/>
      </w:rPr>
      <w:t xml:space="preserve">    </w:t>
    </w:r>
    <w:r>
      <w:rPr>
        <w:rFonts w:ascii="仿宋" w:eastAsia="仿宋" w:hAnsi="仿宋"/>
        <w:sz w:val="24"/>
        <w:szCs w:val="24"/>
        <w:u w:val="single"/>
      </w:rPr>
      <w:t xml:space="preserve">      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学号：</w:t>
    </w:r>
    <w:r w:rsidRPr="007F775D">
      <w:rPr>
        <w:rFonts w:ascii="仿宋" w:eastAsia="仿宋" w:hAnsi="仿宋"/>
        <w:sz w:val="24"/>
        <w:szCs w:val="24"/>
        <w:u w:val="single"/>
      </w:rPr>
      <w:t xml:space="preserve">     </w:t>
    </w:r>
    <w:r>
      <w:rPr>
        <w:rFonts w:ascii="仿宋" w:eastAsia="仿宋" w:hAnsi="仿宋"/>
        <w:sz w:val="24"/>
        <w:szCs w:val="24"/>
        <w:u w:val="single"/>
      </w:rPr>
      <w:t xml:space="preserve">           </w:t>
    </w:r>
    <w:r w:rsidRPr="007F775D">
      <w:rPr>
        <w:rFonts w:ascii="仿宋" w:eastAsia="仿宋" w:hAnsi="仿宋"/>
        <w:sz w:val="24"/>
        <w:szCs w:val="24"/>
      </w:rPr>
      <w:t xml:space="preserve">  </w:t>
    </w:r>
    <w:r w:rsidRPr="00056090">
      <w:rPr>
        <w:rFonts w:ascii="仿宋_GB2312" w:eastAsia="仿宋_GB2312" w:hAnsi="仿宋" w:hint="eastAsia"/>
        <w:sz w:val="24"/>
        <w:szCs w:val="24"/>
      </w:rPr>
      <w:t>所在班级：</w:t>
    </w:r>
    <w:r w:rsidRPr="007F775D">
      <w:rPr>
        <w:rFonts w:ascii="仿宋" w:eastAsia="仿宋" w:hAnsi="仿宋"/>
        <w:sz w:val="24"/>
        <w:szCs w:val="24"/>
        <w:u w:val="single"/>
      </w:rPr>
      <w:t xml:space="preserve">    </w:t>
    </w:r>
    <w:r>
      <w:rPr>
        <w:rFonts w:ascii="仿宋" w:eastAsia="仿宋" w:hAnsi="仿宋"/>
        <w:sz w:val="24"/>
        <w:szCs w:val="24"/>
        <w:u w:val="single"/>
      </w:rPr>
      <w:t xml:space="preserve">           </w:t>
    </w:r>
    <w:r w:rsidRPr="007F775D">
      <w:rPr>
        <w:rFonts w:ascii="仿宋" w:eastAsia="仿宋" w:hAnsi="仿宋"/>
        <w:sz w:val="24"/>
        <w:szCs w:val="24"/>
        <w:u w:val="single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E05" w:rsidRPr="00932EBC" w:rsidRDefault="002E3E05" w:rsidP="00932EBC">
    <w:pPr>
      <w:pStyle w:val="a3"/>
      <w:spacing w:before="240" w:after="120"/>
    </w:pPr>
    <w:r w:rsidRPr="00932EBC">
      <w:t xml:space="preserve"> </w:t>
    </w:r>
    <w:r w:rsidR="006B3FB4">
      <w:rPr>
        <w:rFonts w:hint="eastAsia"/>
      </w:rPr>
      <w:t>《数字电路与逻辑设计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5" w15:restartNumberingAfterBreak="0">
    <w:nsid w:val="3372647F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9" w15:restartNumberingAfterBreak="0">
    <w:nsid w:val="597F1CDE"/>
    <w:multiLevelType w:val="hybridMultilevel"/>
    <w:tmpl w:val="9216BBBC"/>
    <w:lvl w:ilvl="0" w:tplc="70B2D964">
      <w:start w:val="6"/>
      <w:numFmt w:val="japaneseCounting"/>
      <w:lvlText w:val="（%1）"/>
      <w:lvlJc w:val="left"/>
      <w:pPr>
        <w:ind w:left="720" w:hanging="720"/>
      </w:pPr>
      <w:rPr>
        <w:rFonts w:ascii="黑体" w:eastAsia="黑体" w:hAnsi="黑体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E2D6C"/>
    <w:multiLevelType w:val="hybridMultilevel"/>
    <w:tmpl w:val="1CE03260"/>
    <w:lvl w:ilvl="0" w:tplc="A6580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2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13"/>
  </w:num>
  <w:num w:numId="4">
    <w:abstractNumId w:val="1"/>
  </w:num>
  <w:num w:numId="5">
    <w:abstractNumId w:val="6"/>
  </w:num>
  <w:num w:numId="6">
    <w:abstractNumId w:val="3"/>
  </w:num>
  <w:num w:numId="7">
    <w:abstractNumId w:val="2"/>
  </w:num>
  <w:num w:numId="8">
    <w:abstractNumId w:val="7"/>
  </w:num>
  <w:num w:numId="9">
    <w:abstractNumId w:val="0"/>
  </w:num>
  <w:num w:numId="10">
    <w:abstractNumId w:val="8"/>
  </w:num>
  <w:num w:numId="11">
    <w:abstractNumId w:val="4"/>
  </w:num>
  <w:num w:numId="12">
    <w:abstractNumId w:val="1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66E"/>
    <w:rsid w:val="0000362B"/>
    <w:rsid w:val="0002149C"/>
    <w:rsid w:val="000234A7"/>
    <w:rsid w:val="000357F0"/>
    <w:rsid w:val="000361D0"/>
    <w:rsid w:val="00040E08"/>
    <w:rsid w:val="00043075"/>
    <w:rsid w:val="0005371B"/>
    <w:rsid w:val="00056090"/>
    <w:rsid w:val="00066F16"/>
    <w:rsid w:val="000719AD"/>
    <w:rsid w:val="000721AB"/>
    <w:rsid w:val="000836F7"/>
    <w:rsid w:val="00090EE5"/>
    <w:rsid w:val="00095EAB"/>
    <w:rsid w:val="000B005F"/>
    <w:rsid w:val="000B1A86"/>
    <w:rsid w:val="000B5C2B"/>
    <w:rsid w:val="000D7DD1"/>
    <w:rsid w:val="000E5181"/>
    <w:rsid w:val="000E7DAC"/>
    <w:rsid w:val="000F086B"/>
    <w:rsid w:val="000F210D"/>
    <w:rsid w:val="000F471A"/>
    <w:rsid w:val="00122077"/>
    <w:rsid w:val="001371AC"/>
    <w:rsid w:val="00137EAB"/>
    <w:rsid w:val="00141032"/>
    <w:rsid w:val="00150D3A"/>
    <w:rsid w:val="00155158"/>
    <w:rsid w:val="001577AC"/>
    <w:rsid w:val="00161AF8"/>
    <w:rsid w:val="00165C54"/>
    <w:rsid w:val="00170654"/>
    <w:rsid w:val="00172B7E"/>
    <w:rsid w:val="001841BF"/>
    <w:rsid w:val="001A666E"/>
    <w:rsid w:val="001A76BC"/>
    <w:rsid w:val="001B320E"/>
    <w:rsid w:val="001B6018"/>
    <w:rsid w:val="001B7B8C"/>
    <w:rsid w:val="001D2AAC"/>
    <w:rsid w:val="001D7F1D"/>
    <w:rsid w:val="001E4011"/>
    <w:rsid w:val="001E5EF4"/>
    <w:rsid w:val="00201920"/>
    <w:rsid w:val="00203077"/>
    <w:rsid w:val="00207E5B"/>
    <w:rsid w:val="0021103B"/>
    <w:rsid w:val="0022227A"/>
    <w:rsid w:val="00223370"/>
    <w:rsid w:val="00223644"/>
    <w:rsid w:val="00223D20"/>
    <w:rsid w:val="00224E20"/>
    <w:rsid w:val="002264E5"/>
    <w:rsid w:val="00226F9C"/>
    <w:rsid w:val="00241F43"/>
    <w:rsid w:val="00244EAF"/>
    <w:rsid w:val="00247DEE"/>
    <w:rsid w:val="002565B5"/>
    <w:rsid w:val="00264633"/>
    <w:rsid w:val="002747C0"/>
    <w:rsid w:val="002804E8"/>
    <w:rsid w:val="00287E01"/>
    <w:rsid w:val="002B3C3B"/>
    <w:rsid w:val="002B470C"/>
    <w:rsid w:val="002B60A6"/>
    <w:rsid w:val="002B7F53"/>
    <w:rsid w:val="002C2BE1"/>
    <w:rsid w:val="002D0A7D"/>
    <w:rsid w:val="002D4264"/>
    <w:rsid w:val="002E0A5B"/>
    <w:rsid w:val="002E0E22"/>
    <w:rsid w:val="002E3AB3"/>
    <w:rsid w:val="002E3E05"/>
    <w:rsid w:val="002F27AE"/>
    <w:rsid w:val="002F77AB"/>
    <w:rsid w:val="0030348E"/>
    <w:rsid w:val="00316216"/>
    <w:rsid w:val="00322DD9"/>
    <w:rsid w:val="00323B74"/>
    <w:rsid w:val="00326921"/>
    <w:rsid w:val="00330A01"/>
    <w:rsid w:val="00347AB2"/>
    <w:rsid w:val="0036015C"/>
    <w:rsid w:val="003605A6"/>
    <w:rsid w:val="003720A3"/>
    <w:rsid w:val="00372115"/>
    <w:rsid w:val="00376BAC"/>
    <w:rsid w:val="00380507"/>
    <w:rsid w:val="003822D3"/>
    <w:rsid w:val="00386702"/>
    <w:rsid w:val="003A368D"/>
    <w:rsid w:val="003A6F69"/>
    <w:rsid w:val="003B5058"/>
    <w:rsid w:val="003D045E"/>
    <w:rsid w:val="003D1067"/>
    <w:rsid w:val="003E5239"/>
    <w:rsid w:val="003F788E"/>
    <w:rsid w:val="00401200"/>
    <w:rsid w:val="0040224B"/>
    <w:rsid w:val="00403386"/>
    <w:rsid w:val="00411997"/>
    <w:rsid w:val="00416BF6"/>
    <w:rsid w:val="00434388"/>
    <w:rsid w:val="004363BE"/>
    <w:rsid w:val="00451D5B"/>
    <w:rsid w:val="0045457F"/>
    <w:rsid w:val="00455C9A"/>
    <w:rsid w:val="004607BC"/>
    <w:rsid w:val="00473F32"/>
    <w:rsid w:val="0047711F"/>
    <w:rsid w:val="00487F1D"/>
    <w:rsid w:val="00494FC9"/>
    <w:rsid w:val="0049713B"/>
    <w:rsid w:val="004B6DD7"/>
    <w:rsid w:val="004B77B4"/>
    <w:rsid w:val="004C1F00"/>
    <w:rsid w:val="004C7BD4"/>
    <w:rsid w:val="005063A0"/>
    <w:rsid w:val="00507F98"/>
    <w:rsid w:val="005103CE"/>
    <w:rsid w:val="00533B43"/>
    <w:rsid w:val="0053578F"/>
    <w:rsid w:val="00535F8C"/>
    <w:rsid w:val="0054049C"/>
    <w:rsid w:val="00565C25"/>
    <w:rsid w:val="005769F5"/>
    <w:rsid w:val="005801D9"/>
    <w:rsid w:val="0058217A"/>
    <w:rsid w:val="005835FA"/>
    <w:rsid w:val="0059704D"/>
    <w:rsid w:val="005B12CC"/>
    <w:rsid w:val="005C377B"/>
    <w:rsid w:val="005D0A11"/>
    <w:rsid w:val="005D5830"/>
    <w:rsid w:val="005E4128"/>
    <w:rsid w:val="005F4CD8"/>
    <w:rsid w:val="005F507D"/>
    <w:rsid w:val="005F7463"/>
    <w:rsid w:val="00603314"/>
    <w:rsid w:val="00607057"/>
    <w:rsid w:val="006114F4"/>
    <w:rsid w:val="00616910"/>
    <w:rsid w:val="00616B52"/>
    <w:rsid w:val="00650CA4"/>
    <w:rsid w:val="00656A17"/>
    <w:rsid w:val="00666CB1"/>
    <w:rsid w:val="0066727D"/>
    <w:rsid w:val="006734AB"/>
    <w:rsid w:val="0068199A"/>
    <w:rsid w:val="0068375C"/>
    <w:rsid w:val="00692278"/>
    <w:rsid w:val="00693B0D"/>
    <w:rsid w:val="006A0284"/>
    <w:rsid w:val="006A152D"/>
    <w:rsid w:val="006A40CE"/>
    <w:rsid w:val="006B24E5"/>
    <w:rsid w:val="006B3FB4"/>
    <w:rsid w:val="006B5565"/>
    <w:rsid w:val="006C4951"/>
    <w:rsid w:val="006E7A61"/>
    <w:rsid w:val="006F2113"/>
    <w:rsid w:val="006F3401"/>
    <w:rsid w:val="00700532"/>
    <w:rsid w:val="0070073D"/>
    <w:rsid w:val="00717204"/>
    <w:rsid w:val="0072071E"/>
    <w:rsid w:val="007219BA"/>
    <w:rsid w:val="00734981"/>
    <w:rsid w:val="00744ACB"/>
    <w:rsid w:val="00755338"/>
    <w:rsid w:val="0076029B"/>
    <w:rsid w:val="0076267A"/>
    <w:rsid w:val="0076531D"/>
    <w:rsid w:val="007660C7"/>
    <w:rsid w:val="007669FF"/>
    <w:rsid w:val="00776265"/>
    <w:rsid w:val="007854D1"/>
    <w:rsid w:val="0079101D"/>
    <w:rsid w:val="007A0D9C"/>
    <w:rsid w:val="007A108F"/>
    <w:rsid w:val="007D571D"/>
    <w:rsid w:val="007E0EAD"/>
    <w:rsid w:val="007E73AF"/>
    <w:rsid w:val="007F0B05"/>
    <w:rsid w:val="007F3A78"/>
    <w:rsid w:val="007F775D"/>
    <w:rsid w:val="00804446"/>
    <w:rsid w:val="00810D31"/>
    <w:rsid w:val="00811101"/>
    <w:rsid w:val="00824A61"/>
    <w:rsid w:val="00826567"/>
    <w:rsid w:val="0083236F"/>
    <w:rsid w:val="00841606"/>
    <w:rsid w:val="00851EC9"/>
    <w:rsid w:val="0085306A"/>
    <w:rsid w:val="00854626"/>
    <w:rsid w:val="00855B36"/>
    <w:rsid w:val="0086776F"/>
    <w:rsid w:val="00870086"/>
    <w:rsid w:val="008714C2"/>
    <w:rsid w:val="0088210C"/>
    <w:rsid w:val="00884FA6"/>
    <w:rsid w:val="00885A1C"/>
    <w:rsid w:val="00887775"/>
    <w:rsid w:val="00896E22"/>
    <w:rsid w:val="008A41FC"/>
    <w:rsid w:val="008A7729"/>
    <w:rsid w:val="008B16EA"/>
    <w:rsid w:val="008B7726"/>
    <w:rsid w:val="008C0AE2"/>
    <w:rsid w:val="008C382A"/>
    <w:rsid w:val="008D1B82"/>
    <w:rsid w:val="008E3B03"/>
    <w:rsid w:val="008E748F"/>
    <w:rsid w:val="008F01AC"/>
    <w:rsid w:val="008F0D49"/>
    <w:rsid w:val="009008FB"/>
    <w:rsid w:val="00904B8E"/>
    <w:rsid w:val="00910BD4"/>
    <w:rsid w:val="00920F5E"/>
    <w:rsid w:val="009223B3"/>
    <w:rsid w:val="00923A83"/>
    <w:rsid w:val="009253CC"/>
    <w:rsid w:val="00926A95"/>
    <w:rsid w:val="00932EBC"/>
    <w:rsid w:val="00932F66"/>
    <w:rsid w:val="009548F3"/>
    <w:rsid w:val="00960C12"/>
    <w:rsid w:val="0096126C"/>
    <w:rsid w:val="0096173E"/>
    <w:rsid w:val="00961CFF"/>
    <w:rsid w:val="009724AE"/>
    <w:rsid w:val="00981523"/>
    <w:rsid w:val="009B706B"/>
    <w:rsid w:val="009C3A6E"/>
    <w:rsid w:val="009C509A"/>
    <w:rsid w:val="009C6316"/>
    <w:rsid w:val="009C657A"/>
    <w:rsid w:val="009D508E"/>
    <w:rsid w:val="009E422E"/>
    <w:rsid w:val="009E496C"/>
    <w:rsid w:val="009E7A24"/>
    <w:rsid w:val="009F4226"/>
    <w:rsid w:val="009F75AE"/>
    <w:rsid w:val="00A2384A"/>
    <w:rsid w:val="00A26F15"/>
    <w:rsid w:val="00A2722C"/>
    <w:rsid w:val="00A41A17"/>
    <w:rsid w:val="00A44176"/>
    <w:rsid w:val="00A50EEA"/>
    <w:rsid w:val="00A5359A"/>
    <w:rsid w:val="00A57494"/>
    <w:rsid w:val="00A61729"/>
    <w:rsid w:val="00A657C6"/>
    <w:rsid w:val="00A65EDA"/>
    <w:rsid w:val="00A70D3D"/>
    <w:rsid w:val="00A87835"/>
    <w:rsid w:val="00A953DD"/>
    <w:rsid w:val="00AA7964"/>
    <w:rsid w:val="00AB14C4"/>
    <w:rsid w:val="00AB4AC4"/>
    <w:rsid w:val="00AC33EC"/>
    <w:rsid w:val="00AC3F74"/>
    <w:rsid w:val="00AD147D"/>
    <w:rsid w:val="00AD771D"/>
    <w:rsid w:val="00AD7E1C"/>
    <w:rsid w:val="00AF39FB"/>
    <w:rsid w:val="00AF6C75"/>
    <w:rsid w:val="00AF7CD3"/>
    <w:rsid w:val="00B06F49"/>
    <w:rsid w:val="00B13351"/>
    <w:rsid w:val="00B13A1F"/>
    <w:rsid w:val="00B23799"/>
    <w:rsid w:val="00B36FF3"/>
    <w:rsid w:val="00B443AB"/>
    <w:rsid w:val="00B547C4"/>
    <w:rsid w:val="00B56C97"/>
    <w:rsid w:val="00B613AE"/>
    <w:rsid w:val="00B66364"/>
    <w:rsid w:val="00B67F73"/>
    <w:rsid w:val="00B709E6"/>
    <w:rsid w:val="00B72F51"/>
    <w:rsid w:val="00B839DE"/>
    <w:rsid w:val="00B8487A"/>
    <w:rsid w:val="00B84C6A"/>
    <w:rsid w:val="00B85D0A"/>
    <w:rsid w:val="00B95BF7"/>
    <w:rsid w:val="00B9657D"/>
    <w:rsid w:val="00B96B33"/>
    <w:rsid w:val="00BA0954"/>
    <w:rsid w:val="00BC062B"/>
    <w:rsid w:val="00BC2739"/>
    <w:rsid w:val="00BC6891"/>
    <w:rsid w:val="00BF0FFA"/>
    <w:rsid w:val="00BF121C"/>
    <w:rsid w:val="00C0032F"/>
    <w:rsid w:val="00C03D52"/>
    <w:rsid w:val="00C14C5B"/>
    <w:rsid w:val="00C15D22"/>
    <w:rsid w:val="00C3565A"/>
    <w:rsid w:val="00C4776D"/>
    <w:rsid w:val="00C65947"/>
    <w:rsid w:val="00C71939"/>
    <w:rsid w:val="00C761FC"/>
    <w:rsid w:val="00C76A5B"/>
    <w:rsid w:val="00C96CEA"/>
    <w:rsid w:val="00CA7A60"/>
    <w:rsid w:val="00CB0A85"/>
    <w:rsid w:val="00CB49BB"/>
    <w:rsid w:val="00CC3520"/>
    <w:rsid w:val="00CE61F7"/>
    <w:rsid w:val="00D16617"/>
    <w:rsid w:val="00D16E54"/>
    <w:rsid w:val="00D366A6"/>
    <w:rsid w:val="00D36B59"/>
    <w:rsid w:val="00D37E0C"/>
    <w:rsid w:val="00D41D3B"/>
    <w:rsid w:val="00D55109"/>
    <w:rsid w:val="00D5763C"/>
    <w:rsid w:val="00D60401"/>
    <w:rsid w:val="00D70F85"/>
    <w:rsid w:val="00D76D8C"/>
    <w:rsid w:val="00DA1F0E"/>
    <w:rsid w:val="00DB454F"/>
    <w:rsid w:val="00DC307A"/>
    <w:rsid w:val="00DC3D04"/>
    <w:rsid w:val="00DC6B08"/>
    <w:rsid w:val="00DD224E"/>
    <w:rsid w:val="00DD70E5"/>
    <w:rsid w:val="00DE01FB"/>
    <w:rsid w:val="00DE051C"/>
    <w:rsid w:val="00DE3D14"/>
    <w:rsid w:val="00DF528A"/>
    <w:rsid w:val="00E11E85"/>
    <w:rsid w:val="00E20B49"/>
    <w:rsid w:val="00E25941"/>
    <w:rsid w:val="00E27B4F"/>
    <w:rsid w:val="00E342FB"/>
    <w:rsid w:val="00E406C1"/>
    <w:rsid w:val="00E421DE"/>
    <w:rsid w:val="00E4716B"/>
    <w:rsid w:val="00E47542"/>
    <w:rsid w:val="00E54A1D"/>
    <w:rsid w:val="00E731AB"/>
    <w:rsid w:val="00E85E8B"/>
    <w:rsid w:val="00E946A7"/>
    <w:rsid w:val="00EA0579"/>
    <w:rsid w:val="00EB687F"/>
    <w:rsid w:val="00EC1681"/>
    <w:rsid w:val="00EC1DBA"/>
    <w:rsid w:val="00EC2502"/>
    <w:rsid w:val="00EC6EFC"/>
    <w:rsid w:val="00ED5CCF"/>
    <w:rsid w:val="00EE213F"/>
    <w:rsid w:val="00EF1994"/>
    <w:rsid w:val="00EF4934"/>
    <w:rsid w:val="00EF5AEB"/>
    <w:rsid w:val="00EF6FFC"/>
    <w:rsid w:val="00F147BF"/>
    <w:rsid w:val="00F25EFB"/>
    <w:rsid w:val="00F271D4"/>
    <w:rsid w:val="00F32AE1"/>
    <w:rsid w:val="00F342F7"/>
    <w:rsid w:val="00F4037B"/>
    <w:rsid w:val="00F57E2A"/>
    <w:rsid w:val="00F63FED"/>
    <w:rsid w:val="00F77645"/>
    <w:rsid w:val="00F81FC2"/>
    <w:rsid w:val="00F97C95"/>
    <w:rsid w:val="00FC16DD"/>
    <w:rsid w:val="00FD06CE"/>
    <w:rsid w:val="00FE2369"/>
    <w:rsid w:val="00FF2865"/>
    <w:rsid w:val="00F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AC6A2FFB-6633-4D7D-8503-990BE9AD8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9F75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34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9F75AE"/>
    <w:rPr>
      <w:rFonts w:ascii="Times New Roman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CF259C-00E4-4C62-A9BD-C8340E14E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2</Pages>
  <Words>609</Words>
  <Characters>3477</Characters>
  <Application>Microsoft Office Word</Application>
  <DocSecurity>0</DocSecurity>
  <Lines>28</Lines>
  <Paragraphs>8</Paragraphs>
  <ScaleCrop>false</ScaleCrop>
  <Company/>
  <LinksUpToDate>false</LinksUpToDate>
  <CharactersWithSpaces>4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ZYZ</dc:creator>
  <cp:lastModifiedBy>huys</cp:lastModifiedBy>
  <cp:revision>10</cp:revision>
  <cp:lastPrinted>2015-03-09T07:29:00Z</cp:lastPrinted>
  <dcterms:created xsi:type="dcterms:W3CDTF">2019-04-10T10:26:00Z</dcterms:created>
  <dcterms:modified xsi:type="dcterms:W3CDTF">2019-04-15T04:48:00Z</dcterms:modified>
</cp:coreProperties>
</file>